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897996" w14:textId="309E11B9" w:rsidR="00546F4A" w:rsidRPr="00A8165C" w:rsidRDefault="008E1F6E">
      <w:pPr>
        <w:rPr>
          <w:color w:val="006391"/>
        </w:rPr>
      </w:pPr>
      <w:r w:rsidRPr="00110DE1">
        <w:rPr>
          <w:noProof/>
        </w:rPr>
        <mc:AlternateContent>
          <mc:Choice Requires="wps">
            <w:drawing>
              <wp:anchor distT="0" distB="0" distL="114300" distR="114300" simplePos="0" relativeHeight="251703296" behindDoc="0" locked="0" layoutInCell="1" allowOverlap="1" wp14:anchorId="77F3787F" wp14:editId="1637EAC8">
                <wp:simplePos x="0" y="0"/>
                <wp:positionH relativeFrom="column">
                  <wp:posOffset>1276350</wp:posOffset>
                </wp:positionH>
                <wp:positionV relativeFrom="paragraph">
                  <wp:posOffset>12944476</wp:posOffset>
                </wp:positionV>
                <wp:extent cx="7158126" cy="4572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7158126" cy="4572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402DB504" w14:textId="43629099" w:rsidR="00AA66A4" w:rsidRPr="008E1F6E" w:rsidRDefault="00AA66A4" w:rsidP="00AA66A4">
                            <w:pPr>
                              <w:spacing w:after="60"/>
                              <w:jc w:val="both"/>
                              <w:rPr>
                                <w:rFonts w:ascii="Roboto" w:hAnsi="Roboto"/>
                                <w:i w:val="0"/>
                                <w:iCs w:val="0"/>
                                <w:color w:val="231F20"/>
                                <w:sz w:val="40"/>
                                <w:szCs w:val="40"/>
                                <w:shd w:val="clear" w:color="auto" w:fill="FFFFFF"/>
                              </w:rPr>
                            </w:pPr>
                            <w:r w:rsidRPr="008E1F6E">
                              <w:rPr>
                                <w:rFonts w:ascii="Roboto" w:hAnsi="Roboto"/>
                                <w:b/>
                                <w:bCs/>
                                <w:i w:val="0"/>
                                <w:iCs w:val="0"/>
                                <w:color w:val="231F20"/>
                                <w:sz w:val="40"/>
                                <w:szCs w:val="40"/>
                                <w:shd w:val="clear" w:color="auto" w:fill="FFFFFF"/>
                              </w:rPr>
                              <w:t>Venue: Lawrence Tech University</w:t>
                            </w:r>
                            <w:r w:rsidR="008E1F6E">
                              <w:rPr>
                                <w:rFonts w:ascii="Roboto" w:hAnsi="Roboto"/>
                                <w:b/>
                                <w:bCs/>
                                <w:i w:val="0"/>
                                <w:iCs w:val="0"/>
                                <w:color w:val="231F20"/>
                                <w:sz w:val="40"/>
                                <w:szCs w:val="40"/>
                                <w:shd w:val="clear" w:color="auto" w:fill="FFFFFF"/>
                              </w:rPr>
                              <w:t>, Southfield, Michigan, U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F3787F" id="_x0000_t202" coordsize="21600,21600" o:spt="202" path="m,l,21600r21600,l21600,xe">
                <v:stroke joinstyle="miter"/>
                <v:path gradientshapeok="t" o:connecttype="rect"/>
              </v:shapetype>
              <v:shape id="Text Box 32" o:spid="_x0000_s1026" type="#_x0000_t202" style="position:absolute;margin-left:100.5pt;margin-top:1019.25pt;width:563.65pt;height:3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" filled="f" stroked="f">
                <v:textbox>
                  <w:txbxContent>
                    <w:p w14:paraId="402DB504" w14:textId="43629099" w:rsidR="00AA66A4" w:rsidRPr="008E1F6E" w:rsidRDefault="00AA66A4" w:rsidP="00AA66A4">
                      <w:pPr>
                        <w:spacing w:after="60"/>
                        <w:jc w:val="both"/>
                        <w:rPr>
                          <w:rFonts w:ascii="Roboto" w:hAnsi="Roboto"/>
                          <w:i w:val="0"/>
                          <w:iCs w:val="0"/>
                          <w:color w:val="231F20"/>
                          <w:sz w:val="40"/>
                          <w:szCs w:val="40"/>
                          <w:shd w:val="clear" w:color="auto" w:fill="FFFFFF"/>
                        </w:rPr>
                      </w:pPr>
                      <w:r w:rsidRPr="008E1F6E">
                        <w:rPr>
                          <w:rFonts w:ascii="Roboto" w:hAnsi="Roboto"/>
                          <w:b/>
                          <w:bCs/>
                          <w:i w:val="0"/>
                          <w:iCs w:val="0"/>
                          <w:color w:val="231F20"/>
                          <w:sz w:val="40"/>
                          <w:szCs w:val="40"/>
                          <w:shd w:val="clear" w:color="auto" w:fill="FFFFFF"/>
                        </w:rPr>
                        <w:t>Venue: Lawrence Tech University</w:t>
                      </w:r>
                      <w:r w:rsidR="008E1F6E">
                        <w:rPr>
                          <w:rFonts w:ascii="Roboto" w:hAnsi="Roboto"/>
                          <w:b/>
                          <w:bCs/>
                          <w:i w:val="0"/>
                          <w:iCs w:val="0"/>
                          <w:color w:val="231F20"/>
                          <w:sz w:val="40"/>
                          <w:szCs w:val="40"/>
                          <w:shd w:val="clear" w:color="auto" w:fill="FFFFFF"/>
                        </w:rPr>
                        <w:t>, Southfield, Michigan, USA</w:t>
                      </w:r>
                    </w:p>
                  </w:txbxContent>
                </v:textbox>
                <w10:wrap type="square"/>
              </v:shape>
            </w:pict>
          </mc:Fallback>
        </mc:AlternateContent>
      </w:r>
      <w:r>
        <w:rPr>
          <w:noProof/>
        </w:rPr>
        <w:drawing>
          <wp:anchor distT="0" distB="0" distL="114300" distR="114300" simplePos="0" relativeHeight="251656191" behindDoc="0" locked="0" layoutInCell="1" allowOverlap="1" wp14:anchorId="21C0FA9F" wp14:editId="1BDD755A">
            <wp:simplePos x="0" y="0"/>
            <wp:positionH relativeFrom="column">
              <wp:posOffset>230505</wp:posOffset>
            </wp:positionH>
            <wp:positionV relativeFrom="paragraph">
              <wp:posOffset>11449050</wp:posOffset>
            </wp:positionV>
            <wp:extent cx="9560560" cy="3084830"/>
            <wp:effectExtent l="0" t="0" r="2540" b="1270"/>
            <wp:wrapThrough wrapText="bothSides">
              <wp:wrapPolygon edited="0">
                <wp:start x="0" y="0"/>
                <wp:lineTo x="0" y="21476"/>
                <wp:lineTo x="21563" y="21476"/>
                <wp:lineTo x="21563"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1.png"/>
                    <pic:cNvPicPr/>
                  </pic:nvPicPr>
                  <pic:blipFill rotWithShape="1">
                    <a:blip r:embed="rId5">
                      <a:extLst>
                        <a:ext uri="{28A0092B-C50C-407E-A947-70E740481C1C}">
                          <a14:useLocalDpi xmlns:a14="http://schemas.microsoft.com/office/drawing/2010/main" val="0"/>
                        </a:ext>
                      </a:extLst>
                    </a:blip>
                    <a:srcRect l="44034" t="26949" r="12756" b="6384"/>
                    <a:stretch/>
                  </pic:blipFill>
                  <pic:spPr bwMode="auto">
                    <a:xfrm>
                      <a:off x="0" y="0"/>
                      <a:ext cx="9560560" cy="3084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10DE1">
        <w:rPr>
          <w:noProof/>
        </w:rPr>
        <mc:AlternateContent>
          <mc:Choice Requires="wps">
            <w:drawing>
              <wp:anchor distT="0" distB="0" distL="114300" distR="114300" simplePos="0" relativeHeight="251701248" behindDoc="0" locked="0" layoutInCell="1" allowOverlap="1" wp14:anchorId="5221A924" wp14:editId="50824DFD">
                <wp:simplePos x="0" y="0"/>
                <wp:positionH relativeFrom="column">
                  <wp:posOffset>2275746</wp:posOffset>
                </wp:positionH>
                <wp:positionV relativeFrom="paragraph">
                  <wp:posOffset>12367377</wp:posOffset>
                </wp:positionV>
                <wp:extent cx="6753225" cy="5715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6753225" cy="5715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47C5AFD3" w14:textId="57FDB8A1" w:rsidR="00AA66A4" w:rsidRPr="008E1F6E" w:rsidRDefault="00AA66A4" w:rsidP="00AA66A4">
                            <w:pPr>
                              <w:spacing w:after="60"/>
                              <w:jc w:val="both"/>
                              <w:rPr>
                                <w:rFonts w:ascii="Roboto" w:hAnsi="Roboto"/>
                                <w:i w:val="0"/>
                                <w:iCs w:val="0"/>
                                <w:color w:val="231F20"/>
                                <w:sz w:val="40"/>
                                <w:szCs w:val="40"/>
                                <w:shd w:val="clear" w:color="auto" w:fill="FFFFFF"/>
                              </w:rPr>
                            </w:pPr>
                            <w:r w:rsidRPr="008E1F6E">
                              <w:rPr>
                                <w:rFonts w:ascii="Roboto" w:hAnsi="Roboto"/>
                                <w:b/>
                                <w:bCs/>
                                <w:i w:val="0"/>
                                <w:iCs w:val="0"/>
                                <w:color w:val="231F20"/>
                                <w:sz w:val="40"/>
                                <w:szCs w:val="40"/>
                                <w:shd w:val="clear" w:color="auto" w:fill="FFFFFF"/>
                              </w:rPr>
                              <w:t>March 28</w:t>
                            </w:r>
                            <w:r w:rsidRPr="008E1F6E">
                              <w:rPr>
                                <w:rFonts w:ascii="Roboto" w:hAnsi="Roboto"/>
                                <w:b/>
                                <w:bCs/>
                                <w:i w:val="0"/>
                                <w:iCs w:val="0"/>
                                <w:color w:val="231F20"/>
                                <w:sz w:val="40"/>
                                <w:szCs w:val="40"/>
                                <w:shd w:val="clear" w:color="auto" w:fill="FFFFFF"/>
                                <w:vertAlign w:val="superscript"/>
                              </w:rPr>
                              <w:t>th</w:t>
                            </w:r>
                            <w:r w:rsidRPr="008E1F6E">
                              <w:rPr>
                                <w:rFonts w:ascii="Roboto" w:hAnsi="Roboto"/>
                                <w:b/>
                                <w:bCs/>
                                <w:i w:val="0"/>
                                <w:iCs w:val="0"/>
                                <w:color w:val="231F20"/>
                                <w:sz w:val="40"/>
                                <w:szCs w:val="40"/>
                                <w:shd w:val="clear" w:color="auto" w:fill="FFFFFF"/>
                              </w:rPr>
                              <w:t>, 2023, Tuesday, 4:00 P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21A924" id="Text Box 31" o:spid="_x0000_s1027" type="#_x0000_t202" style="position:absolute;margin-left:179.2pt;margin-top:973.8pt;width:531.75pt;height: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" filled="f" stroked="f">
                <v:textbox>
                  <w:txbxContent>
                    <w:p w14:paraId="47C5AFD3" w14:textId="57FDB8A1" w:rsidR="00AA66A4" w:rsidRPr="008E1F6E" w:rsidRDefault="00AA66A4" w:rsidP="00AA66A4">
                      <w:pPr>
                        <w:spacing w:after="60"/>
                        <w:jc w:val="both"/>
                        <w:rPr>
                          <w:rFonts w:ascii="Roboto" w:hAnsi="Roboto"/>
                          <w:i w:val="0"/>
                          <w:iCs w:val="0"/>
                          <w:color w:val="231F20"/>
                          <w:sz w:val="40"/>
                          <w:szCs w:val="40"/>
                          <w:shd w:val="clear" w:color="auto" w:fill="FFFFFF"/>
                        </w:rPr>
                      </w:pPr>
                      <w:r w:rsidRPr="008E1F6E">
                        <w:rPr>
                          <w:rFonts w:ascii="Roboto" w:hAnsi="Roboto"/>
                          <w:b/>
                          <w:bCs/>
                          <w:i w:val="0"/>
                          <w:iCs w:val="0"/>
                          <w:color w:val="231F20"/>
                          <w:sz w:val="40"/>
                          <w:szCs w:val="40"/>
                          <w:shd w:val="clear" w:color="auto" w:fill="FFFFFF"/>
                        </w:rPr>
                        <w:t>March 28</w:t>
                      </w:r>
                      <w:r w:rsidRPr="008E1F6E">
                        <w:rPr>
                          <w:rFonts w:ascii="Roboto" w:hAnsi="Roboto"/>
                          <w:b/>
                          <w:bCs/>
                          <w:i w:val="0"/>
                          <w:iCs w:val="0"/>
                          <w:color w:val="231F20"/>
                          <w:sz w:val="40"/>
                          <w:szCs w:val="40"/>
                          <w:shd w:val="clear" w:color="auto" w:fill="FFFFFF"/>
                          <w:vertAlign w:val="superscript"/>
                        </w:rPr>
                        <w:t>th</w:t>
                      </w:r>
                      <w:r w:rsidRPr="008E1F6E">
                        <w:rPr>
                          <w:rFonts w:ascii="Roboto" w:hAnsi="Roboto"/>
                          <w:b/>
                          <w:bCs/>
                          <w:i w:val="0"/>
                          <w:iCs w:val="0"/>
                          <w:color w:val="231F20"/>
                          <w:sz w:val="40"/>
                          <w:szCs w:val="40"/>
                          <w:shd w:val="clear" w:color="auto" w:fill="FFFFFF"/>
                        </w:rPr>
                        <w:t>, 2023, Tuesday, 4:00 PM</w:t>
                      </w:r>
                    </w:p>
                  </w:txbxContent>
                </v:textbox>
                <w10:wrap type="square"/>
              </v:shape>
            </w:pict>
          </mc:Fallback>
        </mc:AlternateContent>
      </w:r>
      <w:r w:rsidR="008A26DE">
        <w:rPr>
          <w:noProof/>
        </w:rPr>
        <mc:AlternateContent>
          <mc:Choice Requires="wps">
            <w:drawing>
              <wp:anchor distT="0" distB="0" distL="114300" distR="114300" simplePos="0" relativeHeight="251693056" behindDoc="0" locked="0" layoutInCell="1" allowOverlap="1" wp14:anchorId="4C9D1142" wp14:editId="1865115C">
                <wp:simplePos x="0" y="0"/>
                <wp:positionH relativeFrom="column">
                  <wp:posOffset>409517</wp:posOffset>
                </wp:positionH>
                <wp:positionV relativeFrom="paragraph">
                  <wp:posOffset>4936638</wp:posOffset>
                </wp:positionV>
                <wp:extent cx="1801393" cy="285750"/>
                <wp:effectExtent l="0" t="0" r="27940" b="19050"/>
                <wp:wrapNone/>
                <wp:docPr id="22" name="Text Box 22"/>
                <wp:cNvGraphicFramePr/>
                <a:graphic xmlns:a="http://schemas.openxmlformats.org/drawingml/2006/main">
                  <a:graphicData uri="http://schemas.microsoft.com/office/word/2010/wordprocessingShape">
                    <wps:wsp>
                      <wps:cNvSpPr txBox="1"/>
                      <wps:spPr>
                        <a:xfrm>
                          <a:off x="0" y="0"/>
                          <a:ext cx="1801393" cy="285750"/>
                        </a:xfrm>
                        <a:prstGeom prst="rect">
                          <a:avLst/>
                        </a:prstGeom>
                        <a:solidFill>
                          <a:schemeClr val="lt1"/>
                        </a:solidFill>
                        <a:ln w="6350">
                          <a:solidFill>
                            <a:prstClr val="black"/>
                          </a:solidFill>
                        </a:ln>
                      </wps:spPr>
                      <wps:txbx>
                        <w:txbxContent>
                          <w:p w14:paraId="1C39FE2C" w14:textId="67F738A4" w:rsidR="00091CE6" w:rsidRPr="00D96853" w:rsidRDefault="00091CE6" w:rsidP="00091CE6">
                            <w:pPr>
                              <w:jc w:val="center"/>
                              <w:rPr>
                                <w:b/>
                                <w:bCs/>
                                <w:sz w:val="24"/>
                                <w:szCs w:val="24"/>
                              </w:rPr>
                            </w:pPr>
                            <w:r w:rsidRPr="00D96853">
                              <w:rPr>
                                <w:rFonts w:ascii="Roboto" w:hAnsi="Roboto"/>
                                <w:b/>
                                <w:bCs/>
                                <w:i w:val="0"/>
                                <w:iCs w:val="0"/>
                                <w:color w:val="231F20"/>
                                <w:sz w:val="24"/>
                                <w:szCs w:val="24"/>
                                <w:shd w:val="clear" w:color="auto" w:fill="FFFFFF"/>
                              </w:rPr>
                              <w:t xml:space="preserve">Dr. Tarek M. </w:t>
                            </w:r>
                            <w:proofErr w:type="spellStart"/>
                            <w:r w:rsidRPr="00D96853">
                              <w:rPr>
                                <w:rFonts w:ascii="Roboto" w:hAnsi="Roboto"/>
                                <w:b/>
                                <w:bCs/>
                                <w:i w:val="0"/>
                                <w:iCs w:val="0"/>
                                <w:color w:val="231F20"/>
                                <w:sz w:val="24"/>
                                <w:szCs w:val="24"/>
                                <w:shd w:val="clear" w:color="auto" w:fill="FFFFFF"/>
                              </w:rPr>
                              <w:t>Sobh</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D1142" id="Text Box 22" o:spid="_x0000_s1028" type="#_x0000_t202" style="position:absolute;margin-left:32.25pt;margin-top:388.7pt;width:141.85pt;height:2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" fillcolor="white [3201]" strokeweight=".5pt">
                <v:textbox>
                  <w:txbxContent>
                    <w:p w14:paraId="1C39FE2C" w14:textId="67F738A4" w:rsidR="00091CE6" w:rsidRPr="00D96853" w:rsidRDefault="00091CE6" w:rsidP="00091CE6">
                      <w:pPr>
                        <w:jc w:val="center"/>
                        <w:rPr>
                          <w:b/>
                          <w:bCs/>
                          <w:sz w:val="24"/>
                          <w:szCs w:val="24"/>
                        </w:rPr>
                      </w:pPr>
                      <w:r w:rsidRPr="00D96853">
                        <w:rPr>
                          <w:rFonts w:ascii="Roboto" w:hAnsi="Roboto"/>
                          <w:b/>
                          <w:bCs/>
                          <w:i w:val="0"/>
                          <w:iCs w:val="0"/>
                          <w:color w:val="231F20"/>
                          <w:sz w:val="24"/>
                          <w:szCs w:val="24"/>
                          <w:shd w:val="clear" w:color="auto" w:fill="FFFFFF"/>
                        </w:rPr>
                        <w:t xml:space="preserve">Dr. Tarek M. </w:t>
                      </w:r>
                      <w:proofErr w:type="spellStart"/>
                      <w:r w:rsidRPr="00D96853">
                        <w:rPr>
                          <w:rFonts w:ascii="Roboto" w:hAnsi="Roboto"/>
                          <w:b/>
                          <w:bCs/>
                          <w:i w:val="0"/>
                          <w:iCs w:val="0"/>
                          <w:color w:val="231F20"/>
                          <w:sz w:val="24"/>
                          <w:szCs w:val="24"/>
                          <w:shd w:val="clear" w:color="auto" w:fill="FFFFFF"/>
                        </w:rPr>
                        <w:t>Sobh</w:t>
                      </w:r>
                      <w:proofErr w:type="spellEnd"/>
                    </w:p>
                  </w:txbxContent>
                </v:textbox>
              </v:shape>
            </w:pict>
          </mc:Fallback>
        </mc:AlternateContent>
      </w:r>
      <w:r w:rsidR="008A26DE">
        <w:rPr>
          <w:noProof/>
        </w:rPr>
        <mc:AlternateContent>
          <mc:Choice Requires="wps">
            <w:drawing>
              <wp:anchor distT="0" distB="0" distL="114300" distR="114300" simplePos="0" relativeHeight="251697152" behindDoc="0" locked="0" layoutInCell="1" allowOverlap="1" wp14:anchorId="7D2957CA" wp14:editId="75129B43">
                <wp:simplePos x="0" y="0"/>
                <wp:positionH relativeFrom="column">
                  <wp:posOffset>190734</wp:posOffset>
                </wp:positionH>
                <wp:positionV relativeFrom="paragraph">
                  <wp:posOffset>10916702</wp:posOffset>
                </wp:positionV>
                <wp:extent cx="2019315" cy="333375"/>
                <wp:effectExtent l="0" t="0" r="19050" b="28575"/>
                <wp:wrapNone/>
                <wp:docPr id="24" name="Text Box 24"/>
                <wp:cNvGraphicFramePr/>
                <a:graphic xmlns:a="http://schemas.openxmlformats.org/drawingml/2006/main">
                  <a:graphicData uri="http://schemas.microsoft.com/office/word/2010/wordprocessingShape">
                    <wps:wsp>
                      <wps:cNvSpPr txBox="1"/>
                      <wps:spPr>
                        <a:xfrm>
                          <a:off x="0" y="0"/>
                          <a:ext cx="2019315" cy="333375"/>
                        </a:xfrm>
                        <a:prstGeom prst="rect">
                          <a:avLst/>
                        </a:prstGeom>
                        <a:solidFill>
                          <a:schemeClr val="lt1"/>
                        </a:solidFill>
                        <a:ln w="6350">
                          <a:solidFill>
                            <a:prstClr val="black"/>
                          </a:solidFill>
                        </a:ln>
                      </wps:spPr>
                      <wps:txbx>
                        <w:txbxContent>
                          <w:p w14:paraId="5A417EDF" w14:textId="62D9F3CF" w:rsidR="00091CE6" w:rsidRPr="00D96853" w:rsidRDefault="00091CE6" w:rsidP="00091CE6">
                            <w:pPr>
                              <w:jc w:val="center"/>
                              <w:rPr>
                                <w:b/>
                                <w:bCs/>
                                <w:sz w:val="28"/>
                                <w:szCs w:val="28"/>
                              </w:rPr>
                            </w:pPr>
                            <w:r w:rsidRPr="00D96853">
                              <w:rPr>
                                <w:rFonts w:ascii="Roboto" w:hAnsi="Roboto"/>
                                <w:b/>
                                <w:bCs/>
                                <w:i w:val="0"/>
                                <w:iCs w:val="0"/>
                                <w:color w:val="231F20"/>
                                <w:sz w:val="28"/>
                                <w:szCs w:val="28"/>
                                <w:shd w:val="clear" w:color="auto" w:fill="FFFFFF"/>
                              </w:rPr>
                              <w:t>Santhosh Jog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2957CA" id="Text Box 24" o:spid="_x0000_s1029" type="#_x0000_t202" style="position:absolute;margin-left:15pt;margin-top:859.6pt;width:159pt;height:26.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" fillcolor="white [3201]" strokeweight=".5pt">
                <v:textbox>
                  <w:txbxContent>
                    <w:p w14:paraId="5A417EDF" w14:textId="62D9F3CF" w:rsidR="00091CE6" w:rsidRPr="00D96853" w:rsidRDefault="00091CE6" w:rsidP="00091CE6">
                      <w:pPr>
                        <w:jc w:val="center"/>
                        <w:rPr>
                          <w:b/>
                          <w:bCs/>
                          <w:sz w:val="28"/>
                          <w:szCs w:val="28"/>
                        </w:rPr>
                      </w:pPr>
                      <w:r w:rsidRPr="00D96853">
                        <w:rPr>
                          <w:rFonts w:ascii="Roboto" w:hAnsi="Roboto"/>
                          <w:b/>
                          <w:bCs/>
                          <w:i w:val="0"/>
                          <w:iCs w:val="0"/>
                          <w:color w:val="231F20"/>
                          <w:sz w:val="28"/>
                          <w:szCs w:val="28"/>
                          <w:shd w:val="clear" w:color="auto" w:fill="FFFFFF"/>
                        </w:rPr>
                        <w:t>Santhosh Jogi</w:t>
                      </w:r>
                    </w:p>
                  </w:txbxContent>
                </v:textbox>
              </v:shape>
            </w:pict>
          </mc:Fallback>
        </mc:AlternateContent>
      </w:r>
      <w:r w:rsidR="008A26DE">
        <w:rPr>
          <w:noProof/>
        </w:rPr>
        <mc:AlternateContent>
          <mc:Choice Requires="wps">
            <w:drawing>
              <wp:anchor distT="0" distB="0" distL="114300" distR="114300" simplePos="0" relativeHeight="251695104" behindDoc="0" locked="0" layoutInCell="1" allowOverlap="1" wp14:anchorId="6F12E06F" wp14:editId="66A11171">
                <wp:simplePos x="0" y="0"/>
                <wp:positionH relativeFrom="column">
                  <wp:posOffset>325369</wp:posOffset>
                </wp:positionH>
                <wp:positionV relativeFrom="paragraph">
                  <wp:posOffset>8139843</wp:posOffset>
                </wp:positionV>
                <wp:extent cx="1885105" cy="314325"/>
                <wp:effectExtent l="0" t="0" r="20320" b="28575"/>
                <wp:wrapNone/>
                <wp:docPr id="23" name="Text Box 23"/>
                <wp:cNvGraphicFramePr/>
                <a:graphic xmlns:a="http://schemas.openxmlformats.org/drawingml/2006/main">
                  <a:graphicData uri="http://schemas.microsoft.com/office/word/2010/wordprocessingShape">
                    <wps:wsp>
                      <wps:cNvSpPr txBox="1"/>
                      <wps:spPr>
                        <a:xfrm>
                          <a:off x="0" y="0"/>
                          <a:ext cx="1885105" cy="314325"/>
                        </a:xfrm>
                        <a:prstGeom prst="rect">
                          <a:avLst/>
                        </a:prstGeom>
                        <a:solidFill>
                          <a:schemeClr val="lt1"/>
                        </a:solidFill>
                        <a:ln w="6350">
                          <a:solidFill>
                            <a:prstClr val="black"/>
                          </a:solidFill>
                        </a:ln>
                      </wps:spPr>
                      <wps:txbx>
                        <w:txbxContent>
                          <w:p w14:paraId="6B035DA4" w14:textId="1D03F583" w:rsidR="00091CE6" w:rsidRPr="00D96853" w:rsidRDefault="00091CE6" w:rsidP="00091CE6">
                            <w:pPr>
                              <w:jc w:val="center"/>
                              <w:rPr>
                                <w:b/>
                                <w:bCs/>
                                <w:sz w:val="28"/>
                                <w:szCs w:val="28"/>
                              </w:rPr>
                            </w:pPr>
                            <w:r w:rsidRPr="00D96853">
                              <w:rPr>
                                <w:rFonts w:ascii="Roboto" w:hAnsi="Roboto"/>
                                <w:b/>
                                <w:bCs/>
                                <w:i w:val="0"/>
                                <w:iCs w:val="0"/>
                                <w:color w:val="231F20"/>
                                <w:sz w:val="28"/>
                                <w:szCs w:val="28"/>
                                <w:shd w:val="clear" w:color="auto" w:fill="FFFFFF"/>
                              </w:rPr>
                              <w:t>Kelsey Peters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12E06F" id="Text Box 23" o:spid="_x0000_s1030" type="#_x0000_t202" style="position:absolute;margin-left:25.6pt;margin-top:640.95pt;width:148.45pt;height:24.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" fillcolor="white [3201]" strokeweight=".5pt">
                <v:textbox>
                  <w:txbxContent>
                    <w:p w14:paraId="6B035DA4" w14:textId="1D03F583" w:rsidR="00091CE6" w:rsidRPr="00D96853" w:rsidRDefault="00091CE6" w:rsidP="00091CE6">
                      <w:pPr>
                        <w:jc w:val="center"/>
                        <w:rPr>
                          <w:b/>
                          <w:bCs/>
                          <w:sz w:val="28"/>
                          <w:szCs w:val="28"/>
                        </w:rPr>
                      </w:pPr>
                      <w:r w:rsidRPr="00D96853">
                        <w:rPr>
                          <w:rFonts w:ascii="Roboto" w:hAnsi="Roboto"/>
                          <w:b/>
                          <w:bCs/>
                          <w:i w:val="0"/>
                          <w:iCs w:val="0"/>
                          <w:color w:val="231F20"/>
                          <w:sz w:val="28"/>
                          <w:szCs w:val="28"/>
                          <w:shd w:val="clear" w:color="auto" w:fill="FFFFFF"/>
                        </w:rPr>
                        <w:t>Kelsey Peterson</w:t>
                      </w:r>
                    </w:p>
                  </w:txbxContent>
                </v:textbox>
              </v:shape>
            </w:pict>
          </mc:Fallback>
        </mc:AlternateContent>
      </w:r>
      <w:r w:rsidR="00B10257" w:rsidRPr="00110DE1">
        <w:rPr>
          <w:noProof/>
        </w:rPr>
        <mc:AlternateContent>
          <mc:Choice Requires="wps">
            <w:drawing>
              <wp:anchor distT="0" distB="0" distL="114300" distR="114300" simplePos="0" relativeHeight="251685888" behindDoc="0" locked="0" layoutInCell="1" allowOverlap="1" wp14:anchorId="67EDDF83" wp14:editId="3981AD0A">
                <wp:simplePos x="0" y="0"/>
                <wp:positionH relativeFrom="column">
                  <wp:posOffset>2277585</wp:posOffset>
                </wp:positionH>
                <wp:positionV relativeFrom="paragraph">
                  <wp:posOffset>5772502</wp:posOffset>
                </wp:positionV>
                <wp:extent cx="7467600" cy="2479538"/>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7467600" cy="2479538"/>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E8C9C9B" w14:textId="2071E424" w:rsidR="00583243" w:rsidRPr="00B10257" w:rsidRDefault="00583243"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Industry Keynote Speaker:</w:t>
                            </w:r>
                          </w:p>
                          <w:p w14:paraId="6CC4D9CA" w14:textId="4AC346D9" w:rsidR="00CB593A" w:rsidRPr="00B10257" w:rsidRDefault="00B10257"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Topic</w:t>
                            </w:r>
                            <w:r w:rsidR="00CB593A" w:rsidRPr="00B10257">
                              <w:rPr>
                                <w:rFonts w:ascii="Arial" w:hAnsi="Arial" w:cs="Arial"/>
                                <w:b/>
                                <w:bCs/>
                                <w:i w:val="0"/>
                                <w:iCs w:val="0"/>
                                <w:color w:val="231F20"/>
                                <w:shd w:val="clear" w:color="auto" w:fill="FFFFFF"/>
                              </w:rPr>
                              <w:t xml:space="preserve">: </w:t>
                            </w:r>
                            <w:r w:rsidRPr="00B10257">
                              <w:rPr>
                                <w:rFonts w:ascii="Arial" w:hAnsi="Arial" w:cs="Arial"/>
                                <w:i w:val="0"/>
                                <w:iCs w:val="0"/>
                                <w:color w:val="231F20"/>
                                <w:shd w:val="clear" w:color="auto" w:fill="FFFFFF"/>
                              </w:rPr>
                              <w:t xml:space="preserve">DTE’s EV program, Charging Forward, is designed to encourage EV adoption and fuel EV charger infrastructure growth in Michigan by offering incentives and rebates to Michigan residents and businesses. Ms. Kelsey Peterson will be discussing </w:t>
                            </w:r>
                            <w:r w:rsidR="00CB593A" w:rsidRPr="00B10257">
                              <w:rPr>
                                <w:rFonts w:ascii="Arial" w:hAnsi="Arial" w:cs="Arial"/>
                                <w:i w:val="0"/>
                                <w:iCs w:val="0"/>
                                <w:color w:val="222222"/>
                                <w:shd w:val="clear" w:color="auto" w:fill="FFFFFF"/>
                              </w:rPr>
                              <w:t>DTE’s electrification plans</w:t>
                            </w:r>
                            <w:r w:rsidRPr="00B10257">
                              <w:rPr>
                                <w:rFonts w:ascii="Arial" w:hAnsi="Arial" w:cs="Arial"/>
                                <w:i w:val="0"/>
                                <w:iCs w:val="0"/>
                                <w:color w:val="222222"/>
                                <w:shd w:val="clear" w:color="auto" w:fill="FFFFFF"/>
                              </w:rPr>
                              <w:t>.</w:t>
                            </w:r>
                          </w:p>
                          <w:p w14:paraId="5D349A37" w14:textId="77777777" w:rsidR="00B10257" w:rsidRDefault="00B10257" w:rsidP="00B10257">
                            <w:pPr>
                              <w:spacing w:after="60"/>
                              <w:jc w:val="both"/>
                              <w:rPr>
                                <w:rFonts w:ascii="Arial" w:hAnsi="Arial" w:cs="Arial"/>
                                <w:b/>
                                <w:bCs/>
                                <w:i w:val="0"/>
                                <w:iCs w:val="0"/>
                                <w:color w:val="231F20"/>
                                <w:shd w:val="clear" w:color="auto" w:fill="FFFFFF"/>
                              </w:rPr>
                            </w:pPr>
                          </w:p>
                          <w:p w14:paraId="72AB6F2C" w14:textId="516A261E" w:rsidR="000D0673" w:rsidRPr="00B10257" w:rsidRDefault="006020CB" w:rsidP="00B10257">
                            <w:pPr>
                              <w:spacing w:after="60"/>
                              <w:jc w:val="both"/>
                              <w:rPr>
                                <w:rFonts w:ascii="Arial" w:hAnsi="Arial" w:cs="Arial"/>
                                <w:b/>
                                <w:bCs/>
                                <w:i w:val="0"/>
                                <w:iCs w:val="0"/>
                                <w:color w:val="231F20"/>
                                <w:shd w:val="clear" w:color="auto" w:fill="FFFFFF"/>
                              </w:rPr>
                            </w:pPr>
                            <w:r>
                              <w:rPr>
                                <w:rFonts w:ascii="Arial" w:hAnsi="Arial" w:cs="Arial"/>
                                <w:b/>
                                <w:bCs/>
                                <w:i w:val="0"/>
                                <w:iCs w:val="0"/>
                                <w:color w:val="231F20"/>
                                <w:shd w:val="clear" w:color="auto" w:fill="FFFFFF"/>
                              </w:rPr>
                              <w:t xml:space="preserve">Ms. </w:t>
                            </w:r>
                            <w:r w:rsidR="00091CE6" w:rsidRPr="00B10257">
                              <w:rPr>
                                <w:rFonts w:ascii="Arial" w:hAnsi="Arial" w:cs="Arial"/>
                                <w:b/>
                                <w:bCs/>
                                <w:i w:val="0"/>
                                <w:iCs w:val="0"/>
                                <w:color w:val="231F20"/>
                                <w:shd w:val="clear" w:color="auto" w:fill="FFFFFF"/>
                              </w:rPr>
                              <w:t xml:space="preserve">Kelsey Peterson, </w:t>
                            </w:r>
                            <w:r w:rsidR="000D0673" w:rsidRPr="00B10257">
                              <w:rPr>
                                <w:rFonts w:ascii="Arial" w:hAnsi="Arial" w:cs="Arial"/>
                                <w:b/>
                                <w:bCs/>
                                <w:i w:val="0"/>
                                <w:iCs w:val="0"/>
                                <w:color w:val="231F20"/>
                                <w:shd w:val="clear" w:color="auto" w:fill="FFFFFF"/>
                              </w:rPr>
                              <w:t>Manager, Transportation Electrification, DTE Energy</w:t>
                            </w:r>
                          </w:p>
                          <w:p w14:paraId="487456ED" w14:textId="53190CF4" w:rsidR="000D0673" w:rsidRPr="00B10257" w:rsidRDefault="00D96853"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 xml:space="preserve">Ms. </w:t>
                            </w:r>
                            <w:r w:rsidR="000D0673" w:rsidRPr="00B10257">
                              <w:rPr>
                                <w:rFonts w:ascii="Arial" w:hAnsi="Arial" w:cs="Arial"/>
                                <w:i w:val="0"/>
                                <w:iCs w:val="0"/>
                                <w:color w:val="231F20"/>
                                <w:shd w:val="clear" w:color="auto" w:fill="FFFFFF"/>
                              </w:rPr>
                              <w:t>Kelsey Peterson is a manager for DTE (NYSE: DTE), a Detroit-based diversified energy company involved in the development and</w:t>
                            </w:r>
                            <w:r w:rsidRPr="00B10257">
                              <w:rPr>
                                <w:rFonts w:ascii="Arial" w:hAnsi="Arial" w:cs="Arial"/>
                                <w:i w:val="0"/>
                                <w:iCs w:val="0"/>
                                <w:color w:val="231F20"/>
                                <w:shd w:val="clear" w:color="auto" w:fill="FFFFFF"/>
                              </w:rPr>
                              <w:t xml:space="preserve"> </w:t>
                            </w:r>
                            <w:r w:rsidR="000D0673" w:rsidRPr="00B10257">
                              <w:rPr>
                                <w:rFonts w:ascii="Arial" w:hAnsi="Arial" w:cs="Arial"/>
                                <w:i w:val="0"/>
                                <w:iCs w:val="0"/>
                                <w:color w:val="231F20"/>
                                <w:shd w:val="clear" w:color="auto" w:fill="FFFFFF"/>
                              </w:rPr>
                              <w:t>management of energy-related businesses and services.</w:t>
                            </w:r>
                          </w:p>
                          <w:p w14:paraId="76EBEFA4" w14:textId="4D456EC0" w:rsidR="00583243" w:rsidRPr="00B10257" w:rsidRDefault="000D0673"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Currently, Peterson leads the team responsible for DTE’s electric vehicle (EV) strategy, from pilot development to program execution. Prior to joining DTE in August 2016, Peterson was a quality manager at BMW in Greenville, South Carolina, and Munich, Germany. She holds a Bachelor of Science in Industrial Engineering and a Bachelor of Business Administration from the University of Michigan and a Master of Business Administration from Duke Univers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EDDF83" id="_x0000_t202" coordsize="21600,21600" o:spt="202" path="m,l,21600r21600,l21600,xe">
                <v:stroke joinstyle="miter"/>
                <v:path gradientshapeok="t" o:connecttype="rect"/>
              </v:shapetype>
              <v:shape id="Text Box 6" o:spid="_x0000_s1031" type="#_x0000_t202" style="position:absolute;margin-left:179.35pt;margin-top:454.55pt;width:588pt;height:195.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" filled="f" stroked="f">
                <v:textbox>
                  <w:txbxContent>
                    <w:p w14:paraId="5E8C9C9B" w14:textId="2071E424" w:rsidR="00583243" w:rsidRPr="00B10257" w:rsidRDefault="00583243"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Industry Keynote Speaker:</w:t>
                      </w:r>
                    </w:p>
                    <w:p w14:paraId="6CC4D9CA" w14:textId="4AC346D9" w:rsidR="00CB593A" w:rsidRPr="00B10257" w:rsidRDefault="00B10257"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Topic</w:t>
                      </w:r>
                      <w:r w:rsidR="00CB593A" w:rsidRPr="00B10257">
                        <w:rPr>
                          <w:rFonts w:ascii="Arial" w:hAnsi="Arial" w:cs="Arial"/>
                          <w:b/>
                          <w:bCs/>
                          <w:i w:val="0"/>
                          <w:iCs w:val="0"/>
                          <w:color w:val="231F20"/>
                          <w:shd w:val="clear" w:color="auto" w:fill="FFFFFF"/>
                        </w:rPr>
                        <w:t xml:space="preserve">: </w:t>
                      </w:r>
                      <w:r w:rsidRPr="00B10257">
                        <w:rPr>
                          <w:rFonts w:ascii="Arial" w:hAnsi="Arial" w:cs="Arial"/>
                          <w:i w:val="0"/>
                          <w:iCs w:val="0"/>
                          <w:color w:val="231F20"/>
                          <w:shd w:val="clear" w:color="auto" w:fill="FFFFFF"/>
                        </w:rPr>
                        <w:t xml:space="preserve">DTE’s EV program, Charging Forward, is designed to encourage EV adoption and fuel EV charger infrastructure growth in Michigan by offering incentives and rebates to Michigan residents and businesses. Ms. Kelsey Peterson will be discussing </w:t>
                      </w:r>
                      <w:r w:rsidR="00CB593A" w:rsidRPr="00B10257">
                        <w:rPr>
                          <w:rFonts w:ascii="Arial" w:hAnsi="Arial" w:cs="Arial"/>
                          <w:i w:val="0"/>
                          <w:iCs w:val="0"/>
                          <w:color w:val="222222"/>
                          <w:shd w:val="clear" w:color="auto" w:fill="FFFFFF"/>
                        </w:rPr>
                        <w:t>DTE’s electrification plans</w:t>
                      </w:r>
                      <w:r w:rsidRPr="00B10257">
                        <w:rPr>
                          <w:rFonts w:ascii="Arial" w:hAnsi="Arial" w:cs="Arial"/>
                          <w:i w:val="0"/>
                          <w:iCs w:val="0"/>
                          <w:color w:val="222222"/>
                          <w:shd w:val="clear" w:color="auto" w:fill="FFFFFF"/>
                        </w:rPr>
                        <w:t>.</w:t>
                      </w:r>
                    </w:p>
                    <w:p w14:paraId="5D349A37" w14:textId="77777777" w:rsidR="00B10257" w:rsidRDefault="00B10257" w:rsidP="00B10257">
                      <w:pPr>
                        <w:spacing w:after="60"/>
                        <w:jc w:val="both"/>
                        <w:rPr>
                          <w:rFonts w:ascii="Arial" w:hAnsi="Arial" w:cs="Arial"/>
                          <w:b/>
                          <w:bCs/>
                          <w:i w:val="0"/>
                          <w:iCs w:val="0"/>
                          <w:color w:val="231F20"/>
                          <w:shd w:val="clear" w:color="auto" w:fill="FFFFFF"/>
                        </w:rPr>
                      </w:pPr>
                    </w:p>
                    <w:p w14:paraId="72AB6F2C" w14:textId="516A261E" w:rsidR="000D0673" w:rsidRPr="00B10257" w:rsidRDefault="006020CB" w:rsidP="00B10257">
                      <w:pPr>
                        <w:spacing w:after="60"/>
                        <w:jc w:val="both"/>
                        <w:rPr>
                          <w:rFonts w:ascii="Arial" w:hAnsi="Arial" w:cs="Arial"/>
                          <w:b/>
                          <w:bCs/>
                          <w:i w:val="0"/>
                          <w:iCs w:val="0"/>
                          <w:color w:val="231F20"/>
                          <w:shd w:val="clear" w:color="auto" w:fill="FFFFFF"/>
                        </w:rPr>
                      </w:pPr>
                      <w:r>
                        <w:rPr>
                          <w:rFonts w:ascii="Arial" w:hAnsi="Arial" w:cs="Arial"/>
                          <w:b/>
                          <w:bCs/>
                          <w:i w:val="0"/>
                          <w:iCs w:val="0"/>
                          <w:color w:val="231F20"/>
                          <w:shd w:val="clear" w:color="auto" w:fill="FFFFFF"/>
                        </w:rPr>
                        <w:t xml:space="preserve">Ms. </w:t>
                      </w:r>
                      <w:r w:rsidR="00091CE6" w:rsidRPr="00B10257">
                        <w:rPr>
                          <w:rFonts w:ascii="Arial" w:hAnsi="Arial" w:cs="Arial"/>
                          <w:b/>
                          <w:bCs/>
                          <w:i w:val="0"/>
                          <w:iCs w:val="0"/>
                          <w:color w:val="231F20"/>
                          <w:shd w:val="clear" w:color="auto" w:fill="FFFFFF"/>
                        </w:rPr>
                        <w:t xml:space="preserve">Kelsey Peterson, </w:t>
                      </w:r>
                      <w:r w:rsidR="000D0673" w:rsidRPr="00B10257">
                        <w:rPr>
                          <w:rFonts w:ascii="Arial" w:hAnsi="Arial" w:cs="Arial"/>
                          <w:b/>
                          <w:bCs/>
                          <w:i w:val="0"/>
                          <w:iCs w:val="0"/>
                          <w:color w:val="231F20"/>
                          <w:shd w:val="clear" w:color="auto" w:fill="FFFFFF"/>
                        </w:rPr>
                        <w:t>Manager, Transportation Electrification, DTE Energy</w:t>
                      </w:r>
                    </w:p>
                    <w:p w14:paraId="487456ED" w14:textId="53190CF4" w:rsidR="000D0673" w:rsidRPr="00B10257" w:rsidRDefault="00D96853"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 xml:space="preserve">Ms. </w:t>
                      </w:r>
                      <w:r w:rsidR="000D0673" w:rsidRPr="00B10257">
                        <w:rPr>
                          <w:rFonts w:ascii="Arial" w:hAnsi="Arial" w:cs="Arial"/>
                          <w:i w:val="0"/>
                          <w:iCs w:val="0"/>
                          <w:color w:val="231F20"/>
                          <w:shd w:val="clear" w:color="auto" w:fill="FFFFFF"/>
                        </w:rPr>
                        <w:t>Kelsey Peterson is a manager for DTE (NYSE: DTE), a Detroit-based diversified energy company involved in the development and</w:t>
                      </w:r>
                      <w:r w:rsidRPr="00B10257">
                        <w:rPr>
                          <w:rFonts w:ascii="Arial" w:hAnsi="Arial" w:cs="Arial"/>
                          <w:i w:val="0"/>
                          <w:iCs w:val="0"/>
                          <w:color w:val="231F20"/>
                          <w:shd w:val="clear" w:color="auto" w:fill="FFFFFF"/>
                        </w:rPr>
                        <w:t xml:space="preserve"> </w:t>
                      </w:r>
                      <w:r w:rsidR="000D0673" w:rsidRPr="00B10257">
                        <w:rPr>
                          <w:rFonts w:ascii="Arial" w:hAnsi="Arial" w:cs="Arial"/>
                          <w:i w:val="0"/>
                          <w:iCs w:val="0"/>
                          <w:color w:val="231F20"/>
                          <w:shd w:val="clear" w:color="auto" w:fill="FFFFFF"/>
                        </w:rPr>
                        <w:t>management of energy-related businesses and services.</w:t>
                      </w:r>
                    </w:p>
                    <w:p w14:paraId="76EBEFA4" w14:textId="4D456EC0" w:rsidR="00583243" w:rsidRPr="00B10257" w:rsidRDefault="000D0673"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Currently, Peterson leads the team responsible for DTE’s electric vehicle (EV) strategy, from pilot development to program execution. Prior to joining DTE in August 2016, Peterson was a quality manager at BMW in Greenville, South Carolina, and Munich, Germany. She holds a Bachelor of Science in Industrial Engineering and a Bachelor of Business Administration from the University of Michigan and a Master of Business Administration from Duke University.</w:t>
                      </w:r>
                    </w:p>
                  </w:txbxContent>
                </v:textbox>
                <w10:wrap type="square"/>
              </v:shape>
            </w:pict>
          </mc:Fallback>
        </mc:AlternateContent>
      </w:r>
      <w:r w:rsidR="00B10257" w:rsidRPr="00110DE1">
        <w:rPr>
          <w:noProof/>
        </w:rPr>
        <mc:AlternateContent>
          <mc:Choice Requires="wps">
            <w:drawing>
              <wp:anchor distT="0" distB="0" distL="114300" distR="114300" simplePos="0" relativeHeight="251669504" behindDoc="0" locked="0" layoutInCell="1" allowOverlap="1" wp14:anchorId="6E8213B0" wp14:editId="246B0B61">
                <wp:simplePos x="0" y="0"/>
                <wp:positionH relativeFrom="column">
                  <wp:posOffset>2344420</wp:posOffset>
                </wp:positionH>
                <wp:positionV relativeFrom="paragraph">
                  <wp:posOffset>2633875</wp:posOffset>
                </wp:positionV>
                <wp:extent cx="7467600" cy="2412221"/>
                <wp:effectExtent l="0" t="0" r="0" b="7620"/>
                <wp:wrapSquare wrapText="bothSides"/>
                <wp:docPr id="26" name="Text Box 26"/>
                <wp:cNvGraphicFramePr/>
                <a:graphic xmlns:a="http://schemas.openxmlformats.org/drawingml/2006/main">
                  <a:graphicData uri="http://schemas.microsoft.com/office/word/2010/wordprocessingShape">
                    <wps:wsp>
                      <wps:cNvSpPr txBox="1"/>
                      <wps:spPr>
                        <a:xfrm>
                          <a:off x="0" y="0"/>
                          <a:ext cx="7467600" cy="2412221"/>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E03ED61" w14:textId="263D5FD6" w:rsidR="00583243" w:rsidRPr="00B10257" w:rsidRDefault="00583243"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Inauguration and Keynote Speaker:</w:t>
                            </w:r>
                          </w:p>
                          <w:p w14:paraId="0168FEFC" w14:textId="78B16ED5" w:rsidR="00B10257" w:rsidRDefault="0062694A"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Topic:</w:t>
                            </w:r>
                            <w:r>
                              <w:rPr>
                                <w:rFonts w:ascii="Arial" w:hAnsi="Arial" w:cs="Arial"/>
                                <w:b/>
                                <w:bCs/>
                                <w:i w:val="0"/>
                                <w:iCs w:val="0"/>
                                <w:color w:val="231F20"/>
                                <w:shd w:val="clear" w:color="auto" w:fill="FFFFFF"/>
                              </w:rPr>
                              <w:t xml:space="preserve"> TBD</w:t>
                            </w:r>
                          </w:p>
                          <w:p w14:paraId="49F5ED0C" w14:textId="77777777" w:rsidR="0062694A" w:rsidRPr="00B10257" w:rsidRDefault="0062694A" w:rsidP="00B10257">
                            <w:pPr>
                              <w:spacing w:after="60"/>
                              <w:jc w:val="both"/>
                              <w:rPr>
                                <w:rFonts w:ascii="Arial" w:hAnsi="Arial" w:cs="Arial"/>
                                <w:b/>
                                <w:bCs/>
                                <w:i w:val="0"/>
                                <w:iCs w:val="0"/>
                                <w:color w:val="231F20"/>
                                <w:shd w:val="clear" w:color="auto" w:fill="FFFFFF"/>
                              </w:rPr>
                            </w:pPr>
                          </w:p>
                          <w:p w14:paraId="56C6B40E" w14:textId="460D259E" w:rsidR="00091CE6" w:rsidRPr="00B10257" w:rsidRDefault="00091CE6"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 xml:space="preserve">Dr. Tarek M. </w:t>
                            </w:r>
                            <w:proofErr w:type="spellStart"/>
                            <w:r w:rsidRPr="00B10257">
                              <w:rPr>
                                <w:rFonts w:ascii="Arial" w:hAnsi="Arial" w:cs="Arial"/>
                                <w:b/>
                                <w:bCs/>
                                <w:i w:val="0"/>
                                <w:iCs w:val="0"/>
                                <w:color w:val="231F20"/>
                                <w:shd w:val="clear" w:color="auto" w:fill="FFFFFF"/>
                              </w:rPr>
                              <w:t>Sobh</w:t>
                            </w:r>
                            <w:proofErr w:type="spellEnd"/>
                            <w:r w:rsidRPr="00B10257">
                              <w:rPr>
                                <w:rFonts w:ascii="Arial" w:hAnsi="Arial" w:cs="Arial"/>
                                <w:b/>
                                <w:bCs/>
                                <w:i w:val="0"/>
                                <w:iCs w:val="0"/>
                                <w:color w:val="231F20"/>
                                <w:shd w:val="clear" w:color="auto" w:fill="FFFFFF"/>
                              </w:rPr>
                              <w:t xml:space="preserve">, </w:t>
                            </w:r>
                            <w:r w:rsidR="008745FA" w:rsidRPr="00B10257">
                              <w:rPr>
                                <w:rFonts w:ascii="Arial" w:hAnsi="Arial" w:cs="Arial"/>
                                <w:b/>
                                <w:bCs/>
                                <w:i w:val="0"/>
                                <w:iCs w:val="0"/>
                                <w:color w:val="231F20"/>
                                <w:shd w:val="clear" w:color="auto" w:fill="FFFFFF"/>
                              </w:rPr>
                              <w:t>President, Lawrence Technological University</w:t>
                            </w:r>
                          </w:p>
                          <w:p w14:paraId="7E7B298F" w14:textId="5B2C5FA8" w:rsidR="004A0310" w:rsidRPr="00B10257" w:rsidRDefault="00583243"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 xml:space="preserve">Dr. Tarek M. </w:t>
                            </w:r>
                            <w:proofErr w:type="spellStart"/>
                            <w:r w:rsidRPr="00B10257">
                              <w:rPr>
                                <w:rFonts w:ascii="Arial" w:hAnsi="Arial" w:cs="Arial"/>
                                <w:i w:val="0"/>
                                <w:iCs w:val="0"/>
                                <w:color w:val="231F20"/>
                                <w:shd w:val="clear" w:color="auto" w:fill="FFFFFF"/>
                              </w:rPr>
                              <w:t>Sobh</w:t>
                            </w:r>
                            <w:proofErr w:type="spellEnd"/>
                            <w:r w:rsidRPr="00B10257">
                              <w:rPr>
                                <w:rFonts w:ascii="Arial" w:hAnsi="Arial" w:cs="Arial"/>
                                <w:i w:val="0"/>
                                <w:iCs w:val="0"/>
                                <w:color w:val="231F20"/>
                                <w:shd w:val="clear" w:color="auto" w:fill="FFFFFF"/>
                              </w:rPr>
                              <w:t xml:space="preserve"> is the eighth president of Lawrence Technological University and assumed office </w:t>
                            </w:r>
                            <w:r w:rsidR="008745FA" w:rsidRPr="00B10257">
                              <w:rPr>
                                <w:rFonts w:ascii="Arial" w:hAnsi="Arial" w:cs="Arial"/>
                                <w:i w:val="0"/>
                                <w:iCs w:val="0"/>
                                <w:color w:val="231F20"/>
                                <w:shd w:val="clear" w:color="auto" w:fill="FFFFFF"/>
                              </w:rPr>
                              <w:t xml:space="preserve">on </w:t>
                            </w:r>
                            <w:r w:rsidRPr="00B10257">
                              <w:rPr>
                                <w:rFonts w:ascii="Arial" w:hAnsi="Arial" w:cs="Arial"/>
                                <w:i w:val="0"/>
                                <w:iCs w:val="0"/>
                                <w:color w:val="231F20"/>
                                <w:shd w:val="clear" w:color="auto" w:fill="FFFFFF"/>
                              </w:rPr>
                              <w:t>January 1, 2022.</w:t>
                            </w:r>
                          </w:p>
                          <w:p w14:paraId="76CE5146" w14:textId="23066ECE" w:rsidR="00583243" w:rsidRPr="00B10257" w:rsidRDefault="00583243"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 xml:space="preserve">Dr. Tarek M. </w:t>
                            </w:r>
                            <w:proofErr w:type="spellStart"/>
                            <w:r w:rsidRPr="00B10257">
                              <w:rPr>
                                <w:rFonts w:ascii="Arial" w:hAnsi="Arial" w:cs="Arial"/>
                                <w:i w:val="0"/>
                                <w:iCs w:val="0"/>
                                <w:color w:val="231F20"/>
                                <w:shd w:val="clear" w:color="auto" w:fill="FFFFFF"/>
                              </w:rPr>
                              <w:t>Sobh</w:t>
                            </w:r>
                            <w:proofErr w:type="spellEnd"/>
                            <w:r w:rsidRPr="00B10257">
                              <w:rPr>
                                <w:rFonts w:ascii="Arial" w:hAnsi="Arial" w:cs="Arial"/>
                                <w:i w:val="0"/>
                                <w:iCs w:val="0"/>
                                <w:color w:val="231F20"/>
                                <w:shd w:val="clear" w:color="auto" w:fill="FFFFFF"/>
                              </w:rPr>
                              <w:t xml:space="preserve">, a licensed professional engineer, </w:t>
                            </w:r>
                            <w:r w:rsidR="00B10257" w:rsidRPr="00B10257">
                              <w:rPr>
                                <w:rFonts w:ascii="Arial" w:hAnsi="Arial" w:cs="Arial"/>
                                <w:i w:val="0"/>
                                <w:iCs w:val="0"/>
                                <w:color w:val="231F20"/>
                                <w:shd w:val="clear" w:color="auto" w:fill="FFFFFF"/>
                              </w:rPr>
                              <w:t>has</w:t>
                            </w:r>
                            <w:r w:rsidRPr="00B10257">
                              <w:rPr>
                                <w:rFonts w:ascii="Arial" w:hAnsi="Arial" w:cs="Arial"/>
                                <w:i w:val="0"/>
                                <w:iCs w:val="0"/>
                                <w:color w:val="231F20"/>
                                <w:shd w:val="clear" w:color="auto" w:fill="FFFFFF"/>
                              </w:rPr>
                              <w:t xml:space="preserve"> received a Bachelor of Science in engineering with honors in computer science and automatic control from Alexandria University, Egypt, and </w:t>
                            </w:r>
                            <w:r w:rsidR="008745FA" w:rsidRPr="00B10257">
                              <w:rPr>
                                <w:rFonts w:ascii="Arial" w:hAnsi="Arial" w:cs="Arial"/>
                                <w:i w:val="0"/>
                                <w:iCs w:val="0"/>
                                <w:color w:val="231F20"/>
                                <w:shd w:val="clear" w:color="auto" w:fill="FFFFFF"/>
                              </w:rPr>
                              <w:t xml:space="preserve">a </w:t>
                            </w:r>
                            <w:r w:rsidRPr="00B10257">
                              <w:rPr>
                                <w:rFonts w:ascii="Arial" w:hAnsi="Arial" w:cs="Arial"/>
                                <w:i w:val="0"/>
                                <w:iCs w:val="0"/>
                                <w:color w:val="231F20"/>
                                <w:shd w:val="clear" w:color="auto" w:fill="FFFFFF"/>
                              </w:rPr>
                              <w:t xml:space="preserve">Master of Science and </w:t>
                            </w:r>
                            <w:r w:rsidR="008745FA" w:rsidRPr="00B10257">
                              <w:rPr>
                                <w:rFonts w:ascii="Arial" w:hAnsi="Arial" w:cs="Arial"/>
                                <w:i w:val="0"/>
                                <w:iCs w:val="0"/>
                                <w:color w:val="231F20"/>
                                <w:shd w:val="clear" w:color="auto" w:fill="FFFFFF"/>
                              </w:rPr>
                              <w:t>Ph.D.</w:t>
                            </w:r>
                            <w:r w:rsidRPr="00B10257">
                              <w:rPr>
                                <w:rFonts w:ascii="Arial" w:hAnsi="Arial" w:cs="Arial"/>
                                <w:i w:val="0"/>
                                <w:iCs w:val="0"/>
                                <w:color w:val="231F20"/>
                                <w:shd w:val="clear" w:color="auto" w:fill="FFFFFF"/>
                              </w:rPr>
                              <w:t xml:space="preserve"> </w:t>
                            </w:r>
                            <w:r w:rsidR="008745FA" w:rsidRPr="00B10257">
                              <w:rPr>
                                <w:rFonts w:ascii="Arial" w:hAnsi="Arial" w:cs="Arial"/>
                                <w:i w:val="0"/>
                                <w:iCs w:val="0"/>
                                <w:color w:val="231F20"/>
                                <w:shd w:val="clear" w:color="auto" w:fill="FFFFFF"/>
                              </w:rPr>
                              <w:t>degree</w:t>
                            </w:r>
                            <w:r w:rsidRPr="00B10257">
                              <w:rPr>
                                <w:rFonts w:ascii="Arial" w:hAnsi="Arial" w:cs="Arial"/>
                                <w:i w:val="0"/>
                                <w:iCs w:val="0"/>
                                <w:color w:val="231F20"/>
                                <w:shd w:val="clear" w:color="auto" w:fill="FFFFFF"/>
                              </w:rPr>
                              <w:t xml:space="preserve"> in computer and information science from the University of Pennsylvania. </w:t>
                            </w:r>
                          </w:p>
                          <w:p w14:paraId="69463A88" w14:textId="29CFECA7" w:rsidR="00583243" w:rsidRPr="00B10257" w:rsidRDefault="00B10257"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 xml:space="preserve">Dr. Tarek M. </w:t>
                            </w:r>
                            <w:proofErr w:type="spellStart"/>
                            <w:r w:rsidRPr="00B10257">
                              <w:rPr>
                                <w:rFonts w:ascii="Arial" w:hAnsi="Arial" w:cs="Arial"/>
                                <w:i w:val="0"/>
                                <w:iCs w:val="0"/>
                                <w:color w:val="231F20"/>
                                <w:shd w:val="clear" w:color="auto" w:fill="FFFFFF"/>
                              </w:rPr>
                              <w:t>Sobh</w:t>
                            </w:r>
                            <w:proofErr w:type="spellEnd"/>
                            <w:r w:rsidRPr="00B10257">
                              <w:rPr>
                                <w:rFonts w:ascii="Arial" w:hAnsi="Arial" w:cs="Arial"/>
                                <w:i w:val="0"/>
                                <w:iCs w:val="0"/>
                                <w:color w:val="231F20"/>
                                <w:shd w:val="clear" w:color="auto" w:fill="FFFFFF"/>
                              </w:rPr>
                              <w:t xml:space="preserve"> </w:t>
                            </w:r>
                            <w:r w:rsidR="00583243" w:rsidRPr="00B10257">
                              <w:rPr>
                                <w:rFonts w:ascii="Arial" w:hAnsi="Arial" w:cs="Arial"/>
                                <w:i w:val="0"/>
                                <w:iCs w:val="0"/>
                                <w:color w:val="231F20"/>
                                <w:shd w:val="clear" w:color="auto" w:fill="FFFFFF"/>
                              </w:rPr>
                              <w:t>is a noted scholar who has authored more than 250 refereed journal and conference papers and book chapters, in addition to 27 books. His background is in the fields of robotics, computer science and engineering, control theory, automation, manufacturing, AI, computer vision</w:t>
                            </w:r>
                            <w:r w:rsidR="008745FA" w:rsidRPr="00B10257">
                              <w:rPr>
                                <w:rFonts w:ascii="Arial" w:hAnsi="Arial" w:cs="Arial"/>
                                <w:i w:val="0"/>
                                <w:iCs w:val="0"/>
                                <w:color w:val="231F20"/>
                                <w:shd w:val="clear" w:color="auto" w:fill="FFFFFF"/>
                              </w:rPr>
                              <w:t>,</w:t>
                            </w:r>
                            <w:r w:rsidR="00583243" w:rsidRPr="00B10257">
                              <w:rPr>
                                <w:rFonts w:ascii="Arial" w:hAnsi="Arial" w:cs="Arial"/>
                                <w:i w:val="0"/>
                                <w:iCs w:val="0"/>
                                <w:color w:val="231F20"/>
                                <w:shd w:val="clear" w:color="auto" w:fill="FFFFFF"/>
                              </w:rPr>
                              <w:t xml:space="preserve"> and signal process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8213B0" id="Text Box 26" o:spid="_x0000_s1032" type="#_x0000_t202" style="position:absolute;margin-left:184.6pt;margin-top:207.4pt;width:588pt;height:189.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" filled="f" stroked="f">
                <v:textbox>
                  <w:txbxContent>
                    <w:p w14:paraId="0E03ED61" w14:textId="263D5FD6" w:rsidR="00583243" w:rsidRPr="00B10257" w:rsidRDefault="00583243"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Inauguration and Keynote Speaker:</w:t>
                      </w:r>
                    </w:p>
                    <w:p w14:paraId="0168FEFC" w14:textId="78B16ED5" w:rsidR="00B10257" w:rsidRDefault="0062694A"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Topic:</w:t>
                      </w:r>
                      <w:r>
                        <w:rPr>
                          <w:rFonts w:ascii="Arial" w:hAnsi="Arial" w:cs="Arial"/>
                          <w:b/>
                          <w:bCs/>
                          <w:i w:val="0"/>
                          <w:iCs w:val="0"/>
                          <w:color w:val="231F20"/>
                          <w:shd w:val="clear" w:color="auto" w:fill="FFFFFF"/>
                        </w:rPr>
                        <w:t xml:space="preserve"> TBD</w:t>
                      </w:r>
                    </w:p>
                    <w:p w14:paraId="49F5ED0C" w14:textId="77777777" w:rsidR="0062694A" w:rsidRPr="00B10257" w:rsidRDefault="0062694A" w:rsidP="00B10257">
                      <w:pPr>
                        <w:spacing w:after="60"/>
                        <w:jc w:val="both"/>
                        <w:rPr>
                          <w:rFonts w:ascii="Arial" w:hAnsi="Arial" w:cs="Arial"/>
                          <w:b/>
                          <w:bCs/>
                          <w:i w:val="0"/>
                          <w:iCs w:val="0"/>
                          <w:color w:val="231F20"/>
                          <w:shd w:val="clear" w:color="auto" w:fill="FFFFFF"/>
                        </w:rPr>
                      </w:pPr>
                    </w:p>
                    <w:p w14:paraId="56C6B40E" w14:textId="460D259E" w:rsidR="00091CE6" w:rsidRPr="00B10257" w:rsidRDefault="00091CE6"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 xml:space="preserve">Dr. Tarek M. </w:t>
                      </w:r>
                      <w:proofErr w:type="spellStart"/>
                      <w:r w:rsidRPr="00B10257">
                        <w:rPr>
                          <w:rFonts w:ascii="Arial" w:hAnsi="Arial" w:cs="Arial"/>
                          <w:b/>
                          <w:bCs/>
                          <w:i w:val="0"/>
                          <w:iCs w:val="0"/>
                          <w:color w:val="231F20"/>
                          <w:shd w:val="clear" w:color="auto" w:fill="FFFFFF"/>
                        </w:rPr>
                        <w:t>Sobh</w:t>
                      </w:r>
                      <w:proofErr w:type="spellEnd"/>
                      <w:r w:rsidRPr="00B10257">
                        <w:rPr>
                          <w:rFonts w:ascii="Arial" w:hAnsi="Arial" w:cs="Arial"/>
                          <w:b/>
                          <w:bCs/>
                          <w:i w:val="0"/>
                          <w:iCs w:val="0"/>
                          <w:color w:val="231F20"/>
                          <w:shd w:val="clear" w:color="auto" w:fill="FFFFFF"/>
                        </w:rPr>
                        <w:t xml:space="preserve">, </w:t>
                      </w:r>
                      <w:r w:rsidR="008745FA" w:rsidRPr="00B10257">
                        <w:rPr>
                          <w:rFonts w:ascii="Arial" w:hAnsi="Arial" w:cs="Arial"/>
                          <w:b/>
                          <w:bCs/>
                          <w:i w:val="0"/>
                          <w:iCs w:val="0"/>
                          <w:color w:val="231F20"/>
                          <w:shd w:val="clear" w:color="auto" w:fill="FFFFFF"/>
                        </w:rPr>
                        <w:t>President, Lawrence Technological University</w:t>
                      </w:r>
                    </w:p>
                    <w:p w14:paraId="7E7B298F" w14:textId="5B2C5FA8" w:rsidR="004A0310" w:rsidRPr="00B10257" w:rsidRDefault="00583243"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 xml:space="preserve">Dr. Tarek M. </w:t>
                      </w:r>
                      <w:proofErr w:type="spellStart"/>
                      <w:r w:rsidRPr="00B10257">
                        <w:rPr>
                          <w:rFonts w:ascii="Arial" w:hAnsi="Arial" w:cs="Arial"/>
                          <w:i w:val="0"/>
                          <w:iCs w:val="0"/>
                          <w:color w:val="231F20"/>
                          <w:shd w:val="clear" w:color="auto" w:fill="FFFFFF"/>
                        </w:rPr>
                        <w:t>Sobh</w:t>
                      </w:r>
                      <w:proofErr w:type="spellEnd"/>
                      <w:r w:rsidRPr="00B10257">
                        <w:rPr>
                          <w:rFonts w:ascii="Arial" w:hAnsi="Arial" w:cs="Arial"/>
                          <w:i w:val="0"/>
                          <w:iCs w:val="0"/>
                          <w:color w:val="231F20"/>
                          <w:shd w:val="clear" w:color="auto" w:fill="FFFFFF"/>
                        </w:rPr>
                        <w:t xml:space="preserve"> is the eighth president of Lawrence Technological University and assumed office </w:t>
                      </w:r>
                      <w:r w:rsidR="008745FA" w:rsidRPr="00B10257">
                        <w:rPr>
                          <w:rFonts w:ascii="Arial" w:hAnsi="Arial" w:cs="Arial"/>
                          <w:i w:val="0"/>
                          <w:iCs w:val="0"/>
                          <w:color w:val="231F20"/>
                          <w:shd w:val="clear" w:color="auto" w:fill="FFFFFF"/>
                        </w:rPr>
                        <w:t xml:space="preserve">on </w:t>
                      </w:r>
                      <w:r w:rsidRPr="00B10257">
                        <w:rPr>
                          <w:rFonts w:ascii="Arial" w:hAnsi="Arial" w:cs="Arial"/>
                          <w:i w:val="0"/>
                          <w:iCs w:val="0"/>
                          <w:color w:val="231F20"/>
                          <w:shd w:val="clear" w:color="auto" w:fill="FFFFFF"/>
                        </w:rPr>
                        <w:t>January 1, 2022.</w:t>
                      </w:r>
                    </w:p>
                    <w:p w14:paraId="76CE5146" w14:textId="23066ECE" w:rsidR="00583243" w:rsidRPr="00B10257" w:rsidRDefault="00583243"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 xml:space="preserve">Dr. Tarek M. </w:t>
                      </w:r>
                      <w:proofErr w:type="spellStart"/>
                      <w:r w:rsidRPr="00B10257">
                        <w:rPr>
                          <w:rFonts w:ascii="Arial" w:hAnsi="Arial" w:cs="Arial"/>
                          <w:i w:val="0"/>
                          <w:iCs w:val="0"/>
                          <w:color w:val="231F20"/>
                          <w:shd w:val="clear" w:color="auto" w:fill="FFFFFF"/>
                        </w:rPr>
                        <w:t>Sobh</w:t>
                      </w:r>
                      <w:proofErr w:type="spellEnd"/>
                      <w:r w:rsidRPr="00B10257">
                        <w:rPr>
                          <w:rFonts w:ascii="Arial" w:hAnsi="Arial" w:cs="Arial"/>
                          <w:i w:val="0"/>
                          <w:iCs w:val="0"/>
                          <w:color w:val="231F20"/>
                          <w:shd w:val="clear" w:color="auto" w:fill="FFFFFF"/>
                        </w:rPr>
                        <w:t xml:space="preserve">, a licensed professional engineer, </w:t>
                      </w:r>
                      <w:r w:rsidR="00B10257" w:rsidRPr="00B10257">
                        <w:rPr>
                          <w:rFonts w:ascii="Arial" w:hAnsi="Arial" w:cs="Arial"/>
                          <w:i w:val="0"/>
                          <w:iCs w:val="0"/>
                          <w:color w:val="231F20"/>
                          <w:shd w:val="clear" w:color="auto" w:fill="FFFFFF"/>
                        </w:rPr>
                        <w:t>has</w:t>
                      </w:r>
                      <w:r w:rsidRPr="00B10257">
                        <w:rPr>
                          <w:rFonts w:ascii="Arial" w:hAnsi="Arial" w:cs="Arial"/>
                          <w:i w:val="0"/>
                          <w:iCs w:val="0"/>
                          <w:color w:val="231F20"/>
                          <w:shd w:val="clear" w:color="auto" w:fill="FFFFFF"/>
                        </w:rPr>
                        <w:t xml:space="preserve"> received a Bachelor of Science in engineering with honors in computer science and automatic control from Alexandria University, Egypt, and </w:t>
                      </w:r>
                      <w:r w:rsidR="008745FA" w:rsidRPr="00B10257">
                        <w:rPr>
                          <w:rFonts w:ascii="Arial" w:hAnsi="Arial" w:cs="Arial"/>
                          <w:i w:val="0"/>
                          <w:iCs w:val="0"/>
                          <w:color w:val="231F20"/>
                          <w:shd w:val="clear" w:color="auto" w:fill="FFFFFF"/>
                        </w:rPr>
                        <w:t xml:space="preserve">a </w:t>
                      </w:r>
                      <w:r w:rsidRPr="00B10257">
                        <w:rPr>
                          <w:rFonts w:ascii="Arial" w:hAnsi="Arial" w:cs="Arial"/>
                          <w:i w:val="0"/>
                          <w:iCs w:val="0"/>
                          <w:color w:val="231F20"/>
                          <w:shd w:val="clear" w:color="auto" w:fill="FFFFFF"/>
                        </w:rPr>
                        <w:t xml:space="preserve">Master of Science and </w:t>
                      </w:r>
                      <w:r w:rsidR="008745FA" w:rsidRPr="00B10257">
                        <w:rPr>
                          <w:rFonts w:ascii="Arial" w:hAnsi="Arial" w:cs="Arial"/>
                          <w:i w:val="0"/>
                          <w:iCs w:val="0"/>
                          <w:color w:val="231F20"/>
                          <w:shd w:val="clear" w:color="auto" w:fill="FFFFFF"/>
                        </w:rPr>
                        <w:t>Ph.D.</w:t>
                      </w:r>
                      <w:r w:rsidRPr="00B10257">
                        <w:rPr>
                          <w:rFonts w:ascii="Arial" w:hAnsi="Arial" w:cs="Arial"/>
                          <w:i w:val="0"/>
                          <w:iCs w:val="0"/>
                          <w:color w:val="231F20"/>
                          <w:shd w:val="clear" w:color="auto" w:fill="FFFFFF"/>
                        </w:rPr>
                        <w:t xml:space="preserve"> </w:t>
                      </w:r>
                      <w:r w:rsidR="008745FA" w:rsidRPr="00B10257">
                        <w:rPr>
                          <w:rFonts w:ascii="Arial" w:hAnsi="Arial" w:cs="Arial"/>
                          <w:i w:val="0"/>
                          <w:iCs w:val="0"/>
                          <w:color w:val="231F20"/>
                          <w:shd w:val="clear" w:color="auto" w:fill="FFFFFF"/>
                        </w:rPr>
                        <w:t>degree</w:t>
                      </w:r>
                      <w:r w:rsidRPr="00B10257">
                        <w:rPr>
                          <w:rFonts w:ascii="Arial" w:hAnsi="Arial" w:cs="Arial"/>
                          <w:i w:val="0"/>
                          <w:iCs w:val="0"/>
                          <w:color w:val="231F20"/>
                          <w:shd w:val="clear" w:color="auto" w:fill="FFFFFF"/>
                        </w:rPr>
                        <w:t xml:space="preserve"> in computer and information science from the University of Pennsylvania. </w:t>
                      </w:r>
                    </w:p>
                    <w:p w14:paraId="69463A88" w14:textId="29CFECA7" w:rsidR="00583243" w:rsidRPr="00B10257" w:rsidRDefault="00B10257" w:rsidP="00B10257">
                      <w:pPr>
                        <w:spacing w:after="60"/>
                        <w:jc w:val="both"/>
                        <w:rPr>
                          <w:rFonts w:ascii="Arial" w:hAnsi="Arial" w:cs="Arial"/>
                          <w:i w:val="0"/>
                          <w:iCs w:val="0"/>
                          <w:color w:val="231F20"/>
                          <w:shd w:val="clear" w:color="auto" w:fill="FFFFFF"/>
                        </w:rPr>
                      </w:pPr>
                      <w:r w:rsidRPr="00B10257">
                        <w:rPr>
                          <w:rFonts w:ascii="Arial" w:hAnsi="Arial" w:cs="Arial"/>
                          <w:i w:val="0"/>
                          <w:iCs w:val="0"/>
                          <w:color w:val="231F20"/>
                          <w:shd w:val="clear" w:color="auto" w:fill="FFFFFF"/>
                        </w:rPr>
                        <w:t xml:space="preserve">Dr. Tarek M. </w:t>
                      </w:r>
                      <w:proofErr w:type="spellStart"/>
                      <w:r w:rsidRPr="00B10257">
                        <w:rPr>
                          <w:rFonts w:ascii="Arial" w:hAnsi="Arial" w:cs="Arial"/>
                          <w:i w:val="0"/>
                          <w:iCs w:val="0"/>
                          <w:color w:val="231F20"/>
                          <w:shd w:val="clear" w:color="auto" w:fill="FFFFFF"/>
                        </w:rPr>
                        <w:t>Sobh</w:t>
                      </w:r>
                      <w:proofErr w:type="spellEnd"/>
                      <w:r w:rsidRPr="00B10257">
                        <w:rPr>
                          <w:rFonts w:ascii="Arial" w:hAnsi="Arial" w:cs="Arial"/>
                          <w:i w:val="0"/>
                          <w:iCs w:val="0"/>
                          <w:color w:val="231F20"/>
                          <w:shd w:val="clear" w:color="auto" w:fill="FFFFFF"/>
                        </w:rPr>
                        <w:t xml:space="preserve"> </w:t>
                      </w:r>
                      <w:r w:rsidR="00583243" w:rsidRPr="00B10257">
                        <w:rPr>
                          <w:rFonts w:ascii="Arial" w:hAnsi="Arial" w:cs="Arial"/>
                          <w:i w:val="0"/>
                          <w:iCs w:val="0"/>
                          <w:color w:val="231F20"/>
                          <w:shd w:val="clear" w:color="auto" w:fill="FFFFFF"/>
                        </w:rPr>
                        <w:t>is a noted scholar who has authored more than 250 refereed journal and conference papers and book chapters, in addition to 27 books. His background is in the fields of robotics, computer science and engineering, control theory, automation, manufacturing, AI, computer vision</w:t>
                      </w:r>
                      <w:r w:rsidR="008745FA" w:rsidRPr="00B10257">
                        <w:rPr>
                          <w:rFonts w:ascii="Arial" w:hAnsi="Arial" w:cs="Arial"/>
                          <w:i w:val="0"/>
                          <w:iCs w:val="0"/>
                          <w:color w:val="231F20"/>
                          <w:shd w:val="clear" w:color="auto" w:fill="FFFFFF"/>
                        </w:rPr>
                        <w:t>,</w:t>
                      </w:r>
                      <w:r w:rsidR="00583243" w:rsidRPr="00B10257">
                        <w:rPr>
                          <w:rFonts w:ascii="Arial" w:hAnsi="Arial" w:cs="Arial"/>
                          <w:i w:val="0"/>
                          <w:iCs w:val="0"/>
                          <w:color w:val="231F20"/>
                          <w:shd w:val="clear" w:color="auto" w:fill="FFFFFF"/>
                        </w:rPr>
                        <w:t xml:space="preserve"> and signal processing.</w:t>
                      </w:r>
                    </w:p>
                  </w:txbxContent>
                </v:textbox>
                <w10:wrap type="square"/>
              </v:shape>
            </w:pict>
          </mc:Fallback>
        </mc:AlternateContent>
      </w:r>
      <w:r w:rsidR="00D96853" w:rsidRPr="00110DE1">
        <w:rPr>
          <w:noProof/>
        </w:rPr>
        <mc:AlternateContent>
          <mc:Choice Requires="wps">
            <w:drawing>
              <wp:anchor distT="0" distB="0" distL="114300" distR="114300" simplePos="0" relativeHeight="251689984" behindDoc="0" locked="0" layoutInCell="1" allowOverlap="1" wp14:anchorId="47571C55" wp14:editId="7DFBF674">
                <wp:simplePos x="0" y="0"/>
                <wp:positionH relativeFrom="column">
                  <wp:posOffset>2257425</wp:posOffset>
                </wp:positionH>
                <wp:positionV relativeFrom="paragraph">
                  <wp:posOffset>8867775</wp:posOffset>
                </wp:positionV>
                <wp:extent cx="7467600" cy="2371725"/>
                <wp:effectExtent l="0" t="0" r="0" b="9525"/>
                <wp:wrapSquare wrapText="bothSides"/>
                <wp:docPr id="19" name="Text Box 19"/>
                <wp:cNvGraphicFramePr/>
                <a:graphic xmlns:a="http://schemas.openxmlformats.org/drawingml/2006/main">
                  <a:graphicData uri="http://schemas.microsoft.com/office/word/2010/wordprocessingShape">
                    <wps:wsp>
                      <wps:cNvSpPr txBox="1"/>
                      <wps:spPr>
                        <a:xfrm>
                          <a:off x="0" y="0"/>
                          <a:ext cx="7467600" cy="237172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200DD36A" w14:textId="77777777" w:rsidR="00B10257" w:rsidRPr="00B10257" w:rsidRDefault="00B10257"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Industry Keynote Speaker:</w:t>
                            </w:r>
                          </w:p>
                          <w:p w14:paraId="4D743F4E" w14:textId="5B1AE38A" w:rsidR="00B10257" w:rsidRPr="00B10257" w:rsidRDefault="00B10257"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 xml:space="preserve">Topic: </w:t>
                            </w:r>
                            <w:r w:rsidR="0062694A">
                              <w:rPr>
                                <w:rFonts w:ascii="Arial" w:hAnsi="Arial" w:cs="Arial"/>
                                <w:i w:val="0"/>
                                <w:iCs w:val="0"/>
                                <w:color w:val="231F20"/>
                                <w:shd w:val="clear" w:color="auto" w:fill="FFFFFF"/>
                              </w:rPr>
                              <w:t>TBD</w:t>
                            </w:r>
                            <w:r>
                              <w:rPr>
                                <w:rFonts w:ascii="Arial" w:hAnsi="Arial" w:cs="Arial"/>
                                <w:i w:val="0"/>
                                <w:iCs w:val="0"/>
                                <w:color w:val="231F20"/>
                                <w:shd w:val="clear" w:color="auto" w:fill="FFFFFF"/>
                              </w:rPr>
                              <w:t xml:space="preserve"> </w:t>
                            </w:r>
                          </w:p>
                          <w:p w14:paraId="7FAD7D35" w14:textId="4841AD50" w:rsidR="00B10257" w:rsidRDefault="00B10257" w:rsidP="00B10257">
                            <w:pPr>
                              <w:spacing w:after="60"/>
                              <w:jc w:val="both"/>
                              <w:rPr>
                                <w:rFonts w:ascii="Arial" w:hAnsi="Arial" w:cs="Arial"/>
                                <w:b/>
                                <w:bCs/>
                                <w:i w:val="0"/>
                                <w:iCs w:val="0"/>
                                <w:color w:val="231F20"/>
                                <w:shd w:val="clear" w:color="auto" w:fill="FFFFFF"/>
                              </w:rPr>
                            </w:pPr>
                          </w:p>
                          <w:p w14:paraId="117B8BCA" w14:textId="77777777" w:rsidR="006020CB" w:rsidRPr="006020CB" w:rsidRDefault="006020CB" w:rsidP="006020CB">
                            <w:pPr>
                              <w:spacing w:after="60"/>
                              <w:jc w:val="both"/>
                              <w:rPr>
                                <w:rFonts w:ascii="Arial" w:hAnsi="Arial" w:cs="Arial"/>
                                <w:b/>
                                <w:bCs/>
                                <w:i w:val="0"/>
                                <w:iCs w:val="0"/>
                                <w:color w:val="231F20"/>
                                <w:shd w:val="clear" w:color="auto" w:fill="FFFFFF"/>
                              </w:rPr>
                            </w:pPr>
                            <w:r w:rsidRPr="006020CB">
                              <w:rPr>
                                <w:rFonts w:ascii="Arial" w:hAnsi="Arial" w:cs="Arial"/>
                                <w:b/>
                                <w:bCs/>
                                <w:i w:val="0"/>
                                <w:iCs w:val="0"/>
                                <w:color w:val="231F20"/>
                                <w:shd w:val="clear" w:color="auto" w:fill="FFFFFF"/>
                              </w:rPr>
                              <w:t>Mr. Santhosh Jogi, Vice President, Our Next Energy</w:t>
                            </w:r>
                          </w:p>
                          <w:p w14:paraId="4BAE8A24" w14:textId="77777777" w:rsidR="006020CB" w:rsidRPr="00F72664" w:rsidRDefault="006020CB" w:rsidP="006020CB">
                            <w:pPr>
                              <w:spacing w:after="60"/>
                              <w:jc w:val="both"/>
                              <w:rPr>
                                <w:rFonts w:ascii="Arial" w:hAnsi="Arial" w:cs="Arial"/>
                                <w:i w:val="0"/>
                                <w:iCs w:val="0"/>
                                <w:color w:val="231F20"/>
                                <w:shd w:val="clear" w:color="auto" w:fill="FFFFFF"/>
                              </w:rPr>
                            </w:pPr>
                            <w:r w:rsidRPr="00F72664">
                              <w:rPr>
                                <w:rFonts w:ascii="Arial" w:hAnsi="Arial" w:cs="Arial"/>
                                <w:i w:val="0"/>
                                <w:iCs w:val="0"/>
                                <w:color w:val="231F20"/>
                                <w:shd w:val="clear" w:color="auto" w:fill="FFFFFF"/>
                              </w:rPr>
                              <w:t>Mr. Santhosh Jogi is Vice President of Software Engineering at Our Next Energy (ONE), a Michigan-born energy storage company focused on battery technologies that will accelerate the adoption of EVs and expand energy storage solutions.</w:t>
                            </w:r>
                          </w:p>
                          <w:p w14:paraId="01F6650B" w14:textId="77777777" w:rsidR="006020CB" w:rsidRPr="00F72664" w:rsidRDefault="006020CB" w:rsidP="006020CB">
                            <w:pPr>
                              <w:spacing w:after="60"/>
                              <w:jc w:val="both"/>
                              <w:rPr>
                                <w:rFonts w:ascii="Arial" w:hAnsi="Arial" w:cs="Arial"/>
                                <w:i w:val="0"/>
                                <w:iCs w:val="0"/>
                                <w:color w:val="231F20"/>
                                <w:shd w:val="clear" w:color="auto" w:fill="FFFFFF"/>
                              </w:rPr>
                            </w:pPr>
                            <w:r w:rsidRPr="00F72664">
                              <w:rPr>
                                <w:rFonts w:ascii="Arial" w:hAnsi="Arial" w:cs="Arial"/>
                                <w:i w:val="0"/>
                                <w:iCs w:val="0"/>
                                <w:color w:val="231F20"/>
                                <w:shd w:val="clear" w:color="auto" w:fill="FFFFFF"/>
                              </w:rPr>
                              <w:t xml:space="preserve">Currently, Mr. Jogi leads the creation of a digital strategy for ONE’s battery products, after establishing the direction for Battery Management System software. Prior to joining ONE, Mr. Jogi was at </w:t>
                            </w:r>
                            <w:proofErr w:type="spellStart"/>
                            <w:r w:rsidRPr="00F72664">
                              <w:rPr>
                                <w:rFonts w:ascii="Arial" w:hAnsi="Arial" w:cs="Arial"/>
                                <w:i w:val="0"/>
                                <w:iCs w:val="0"/>
                                <w:color w:val="231F20"/>
                                <w:shd w:val="clear" w:color="auto" w:fill="FFFFFF"/>
                              </w:rPr>
                              <w:t>Stellantis</w:t>
                            </w:r>
                            <w:proofErr w:type="spellEnd"/>
                            <w:r w:rsidRPr="00F72664">
                              <w:rPr>
                                <w:rFonts w:ascii="Arial" w:hAnsi="Arial" w:cs="Arial"/>
                                <w:i w:val="0"/>
                                <w:iCs w:val="0"/>
                                <w:color w:val="231F20"/>
                                <w:shd w:val="clear" w:color="auto" w:fill="FFFFFF"/>
                              </w:rPr>
                              <w:t xml:space="preserve"> and </w:t>
                            </w:r>
                            <w:proofErr w:type="spellStart"/>
                            <w:r w:rsidRPr="00F72664">
                              <w:rPr>
                                <w:rFonts w:ascii="Arial" w:hAnsi="Arial" w:cs="Arial"/>
                                <w:i w:val="0"/>
                                <w:iCs w:val="0"/>
                                <w:color w:val="231F20"/>
                                <w:shd w:val="clear" w:color="auto" w:fill="FFFFFF"/>
                              </w:rPr>
                              <w:t>dSPACE</w:t>
                            </w:r>
                            <w:proofErr w:type="spellEnd"/>
                            <w:r w:rsidRPr="00F72664">
                              <w:rPr>
                                <w:rFonts w:ascii="Arial" w:hAnsi="Arial" w:cs="Arial"/>
                                <w:i w:val="0"/>
                                <w:iCs w:val="0"/>
                                <w:color w:val="231F20"/>
                                <w:shd w:val="clear" w:color="auto" w:fill="FFFFFF"/>
                              </w:rPr>
                              <w:t>, in leadership roles of global propulsion system software product development, and embedded software strategy, methodology, and tools.</w:t>
                            </w:r>
                          </w:p>
                          <w:p w14:paraId="648F01EE" w14:textId="77777777" w:rsidR="006020CB" w:rsidRPr="00F72664" w:rsidRDefault="006020CB" w:rsidP="006020CB">
                            <w:pPr>
                              <w:spacing w:after="60"/>
                              <w:jc w:val="both"/>
                              <w:rPr>
                                <w:rFonts w:ascii="Arial" w:hAnsi="Arial" w:cs="Arial"/>
                                <w:i w:val="0"/>
                                <w:iCs w:val="0"/>
                                <w:color w:val="231F20"/>
                                <w:shd w:val="clear" w:color="auto" w:fill="FFFFFF"/>
                              </w:rPr>
                            </w:pPr>
                            <w:r w:rsidRPr="00F72664">
                              <w:rPr>
                                <w:rFonts w:ascii="Arial" w:hAnsi="Arial" w:cs="Arial"/>
                                <w:i w:val="0"/>
                                <w:iCs w:val="0"/>
                                <w:color w:val="231F20"/>
                                <w:shd w:val="clear" w:color="auto" w:fill="FFFFFF"/>
                              </w:rPr>
                              <w:t>Mr. Jogi holds a Bachelor of Engineering in Mechanical Engineering from Purdue University, and soon (April 2023) an Executive MBA from the University of Michigan – Stephen M. Ross School of Business.</w:t>
                            </w:r>
                          </w:p>
                          <w:p w14:paraId="1AA29F58" w14:textId="77777777" w:rsidR="006020CB" w:rsidRDefault="006020CB" w:rsidP="00B10257">
                            <w:pPr>
                              <w:spacing w:after="60"/>
                              <w:jc w:val="both"/>
                              <w:rPr>
                                <w:rFonts w:ascii="Arial" w:hAnsi="Arial" w:cs="Arial"/>
                                <w:b/>
                                <w:bCs/>
                                <w:i w:val="0"/>
                                <w:iCs w:val="0"/>
                                <w:color w:val="231F20"/>
                                <w:shd w:val="clear" w:color="auto" w:fill="FFFFF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571C55" id="Text Box 19" o:spid="_x0000_s1033" type="#_x0000_t202" style="position:absolute;margin-left:177.75pt;margin-top:698.25pt;width:588pt;height:186.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" filled="f" stroked="f">
                <v:textbox>
                  <w:txbxContent>
                    <w:p w14:paraId="200DD36A" w14:textId="77777777" w:rsidR="00B10257" w:rsidRPr="00B10257" w:rsidRDefault="00B10257"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Industry Keynote Speaker:</w:t>
                      </w:r>
                    </w:p>
                    <w:p w14:paraId="4D743F4E" w14:textId="5B1AE38A" w:rsidR="00B10257" w:rsidRPr="00B10257" w:rsidRDefault="00B10257" w:rsidP="00B10257">
                      <w:pPr>
                        <w:spacing w:after="60"/>
                        <w:jc w:val="both"/>
                        <w:rPr>
                          <w:rFonts w:ascii="Arial" w:hAnsi="Arial" w:cs="Arial"/>
                          <w:b/>
                          <w:bCs/>
                          <w:i w:val="0"/>
                          <w:iCs w:val="0"/>
                          <w:color w:val="231F20"/>
                          <w:shd w:val="clear" w:color="auto" w:fill="FFFFFF"/>
                        </w:rPr>
                      </w:pPr>
                      <w:r w:rsidRPr="00B10257">
                        <w:rPr>
                          <w:rFonts w:ascii="Arial" w:hAnsi="Arial" w:cs="Arial"/>
                          <w:b/>
                          <w:bCs/>
                          <w:i w:val="0"/>
                          <w:iCs w:val="0"/>
                          <w:color w:val="231F20"/>
                          <w:shd w:val="clear" w:color="auto" w:fill="FFFFFF"/>
                        </w:rPr>
                        <w:t xml:space="preserve">Topic: </w:t>
                      </w:r>
                      <w:r w:rsidR="0062694A">
                        <w:rPr>
                          <w:rFonts w:ascii="Arial" w:hAnsi="Arial" w:cs="Arial"/>
                          <w:i w:val="0"/>
                          <w:iCs w:val="0"/>
                          <w:color w:val="231F20"/>
                          <w:shd w:val="clear" w:color="auto" w:fill="FFFFFF"/>
                        </w:rPr>
                        <w:t>TBD</w:t>
                      </w:r>
                      <w:r>
                        <w:rPr>
                          <w:rFonts w:ascii="Arial" w:hAnsi="Arial" w:cs="Arial"/>
                          <w:i w:val="0"/>
                          <w:iCs w:val="0"/>
                          <w:color w:val="231F20"/>
                          <w:shd w:val="clear" w:color="auto" w:fill="FFFFFF"/>
                        </w:rPr>
                        <w:t xml:space="preserve"> </w:t>
                      </w:r>
                    </w:p>
                    <w:p w14:paraId="7FAD7D35" w14:textId="4841AD50" w:rsidR="00B10257" w:rsidRDefault="00B10257" w:rsidP="00B10257">
                      <w:pPr>
                        <w:spacing w:after="60"/>
                        <w:jc w:val="both"/>
                        <w:rPr>
                          <w:rFonts w:ascii="Arial" w:hAnsi="Arial" w:cs="Arial"/>
                          <w:b/>
                          <w:bCs/>
                          <w:i w:val="0"/>
                          <w:iCs w:val="0"/>
                          <w:color w:val="231F20"/>
                          <w:shd w:val="clear" w:color="auto" w:fill="FFFFFF"/>
                        </w:rPr>
                      </w:pPr>
                    </w:p>
                    <w:p w14:paraId="117B8BCA" w14:textId="77777777" w:rsidR="006020CB" w:rsidRPr="006020CB" w:rsidRDefault="006020CB" w:rsidP="006020CB">
                      <w:pPr>
                        <w:spacing w:after="60"/>
                        <w:jc w:val="both"/>
                        <w:rPr>
                          <w:rFonts w:ascii="Arial" w:hAnsi="Arial" w:cs="Arial"/>
                          <w:b/>
                          <w:bCs/>
                          <w:i w:val="0"/>
                          <w:iCs w:val="0"/>
                          <w:color w:val="231F20"/>
                          <w:shd w:val="clear" w:color="auto" w:fill="FFFFFF"/>
                        </w:rPr>
                      </w:pPr>
                      <w:r w:rsidRPr="006020CB">
                        <w:rPr>
                          <w:rFonts w:ascii="Arial" w:hAnsi="Arial" w:cs="Arial"/>
                          <w:b/>
                          <w:bCs/>
                          <w:i w:val="0"/>
                          <w:iCs w:val="0"/>
                          <w:color w:val="231F20"/>
                          <w:shd w:val="clear" w:color="auto" w:fill="FFFFFF"/>
                        </w:rPr>
                        <w:t>Mr. Santhosh Jogi, Vice President, Our Next Energy</w:t>
                      </w:r>
                    </w:p>
                    <w:p w14:paraId="4BAE8A24" w14:textId="77777777" w:rsidR="006020CB" w:rsidRPr="00F72664" w:rsidRDefault="006020CB" w:rsidP="006020CB">
                      <w:pPr>
                        <w:spacing w:after="60"/>
                        <w:jc w:val="both"/>
                        <w:rPr>
                          <w:rFonts w:ascii="Arial" w:hAnsi="Arial" w:cs="Arial"/>
                          <w:i w:val="0"/>
                          <w:iCs w:val="0"/>
                          <w:color w:val="231F20"/>
                          <w:shd w:val="clear" w:color="auto" w:fill="FFFFFF"/>
                        </w:rPr>
                      </w:pPr>
                      <w:r w:rsidRPr="00F72664">
                        <w:rPr>
                          <w:rFonts w:ascii="Arial" w:hAnsi="Arial" w:cs="Arial"/>
                          <w:i w:val="0"/>
                          <w:iCs w:val="0"/>
                          <w:color w:val="231F20"/>
                          <w:shd w:val="clear" w:color="auto" w:fill="FFFFFF"/>
                        </w:rPr>
                        <w:t>Mr. Santhosh Jogi is Vice President of Software Engineering at Our Next Energy (ONE), a Michigan-born energy storage company focused on battery technologies that will accelerate the adoption of EVs and expand energy storage solutions.</w:t>
                      </w:r>
                    </w:p>
                    <w:p w14:paraId="01F6650B" w14:textId="77777777" w:rsidR="006020CB" w:rsidRPr="00F72664" w:rsidRDefault="006020CB" w:rsidP="006020CB">
                      <w:pPr>
                        <w:spacing w:after="60"/>
                        <w:jc w:val="both"/>
                        <w:rPr>
                          <w:rFonts w:ascii="Arial" w:hAnsi="Arial" w:cs="Arial"/>
                          <w:i w:val="0"/>
                          <w:iCs w:val="0"/>
                          <w:color w:val="231F20"/>
                          <w:shd w:val="clear" w:color="auto" w:fill="FFFFFF"/>
                        </w:rPr>
                      </w:pPr>
                      <w:r w:rsidRPr="00F72664">
                        <w:rPr>
                          <w:rFonts w:ascii="Arial" w:hAnsi="Arial" w:cs="Arial"/>
                          <w:i w:val="0"/>
                          <w:iCs w:val="0"/>
                          <w:color w:val="231F20"/>
                          <w:shd w:val="clear" w:color="auto" w:fill="FFFFFF"/>
                        </w:rPr>
                        <w:t xml:space="preserve">Currently, Mr. Jogi leads the creation of a digital strategy for ONE’s battery products, after establishing the direction for Battery Management System software. Prior to joining ONE, Mr. Jogi was at </w:t>
                      </w:r>
                      <w:proofErr w:type="spellStart"/>
                      <w:r w:rsidRPr="00F72664">
                        <w:rPr>
                          <w:rFonts w:ascii="Arial" w:hAnsi="Arial" w:cs="Arial"/>
                          <w:i w:val="0"/>
                          <w:iCs w:val="0"/>
                          <w:color w:val="231F20"/>
                          <w:shd w:val="clear" w:color="auto" w:fill="FFFFFF"/>
                        </w:rPr>
                        <w:t>Stellantis</w:t>
                      </w:r>
                      <w:proofErr w:type="spellEnd"/>
                      <w:r w:rsidRPr="00F72664">
                        <w:rPr>
                          <w:rFonts w:ascii="Arial" w:hAnsi="Arial" w:cs="Arial"/>
                          <w:i w:val="0"/>
                          <w:iCs w:val="0"/>
                          <w:color w:val="231F20"/>
                          <w:shd w:val="clear" w:color="auto" w:fill="FFFFFF"/>
                        </w:rPr>
                        <w:t xml:space="preserve"> and </w:t>
                      </w:r>
                      <w:proofErr w:type="spellStart"/>
                      <w:r w:rsidRPr="00F72664">
                        <w:rPr>
                          <w:rFonts w:ascii="Arial" w:hAnsi="Arial" w:cs="Arial"/>
                          <w:i w:val="0"/>
                          <w:iCs w:val="0"/>
                          <w:color w:val="231F20"/>
                          <w:shd w:val="clear" w:color="auto" w:fill="FFFFFF"/>
                        </w:rPr>
                        <w:t>dSPACE</w:t>
                      </w:r>
                      <w:proofErr w:type="spellEnd"/>
                      <w:r w:rsidRPr="00F72664">
                        <w:rPr>
                          <w:rFonts w:ascii="Arial" w:hAnsi="Arial" w:cs="Arial"/>
                          <w:i w:val="0"/>
                          <w:iCs w:val="0"/>
                          <w:color w:val="231F20"/>
                          <w:shd w:val="clear" w:color="auto" w:fill="FFFFFF"/>
                        </w:rPr>
                        <w:t>, in leadership roles of global propulsion system software product development, and embedded software strategy, methodology, and tools.</w:t>
                      </w:r>
                    </w:p>
                    <w:p w14:paraId="648F01EE" w14:textId="77777777" w:rsidR="006020CB" w:rsidRPr="00F72664" w:rsidRDefault="006020CB" w:rsidP="006020CB">
                      <w:pPr>
                        <w:spacing w:after="60"/>
                        <w:jc w:val="both"/>
                        <w:rPr>
                          <w:rFonts w:ascii="Arial" w:hAnsi="Arial" w:cs="Arial"/>
                          <w:i w:val="0"/>
                          <w:iCs w:val="0"/>
                          <w:color w:val="231F20"/>
                          <w:shd w:val="clear" w:color="auto" w:fill="FFFFFF"/>
                        </w:rPr>
                      </w:pPr>
                      <w:r w:rsidRPr="00F72664">
                        <w:rPr>
                          <w:rFonts w:ascii="Arial" w:hAnsi="Arial" w:cs="Arial"/>
                          <w:i w:val="0"/>
                          <w:iCs w:val="0"/>
                          <w:color w:val="231F20"/>
                          <w:shd w:val="clear" w:color="auto" w:fill="FFFFFF"/>
                        </w:rPr>
                        <w:t>Mr. Jogi holds a Bachelor of Engineering in Mechanical Engineering from Purdue University, and soon (April 2023) an Executive MBA from the University of Michigan – Stephen M. Ross School of Business.</w:t>
                      </w:r>
                    </w:p>
                    <w:p w14:paraId="1AA29F58" w14:textId="77777777" w:rsidR="006020CB" w:rsidRDefault="006020CB" w:rsidP="00B10257">
                      <w:pPr>
                        <w:spacing w:after="60"/>
                        <w:jc w:val="both"/>
                        <w:rPr>
                          <w:rFonts w:ascii="Arial" w:hAnsi="Arial" w:cs="Arial"/>
                          <w:b/>
                          <w:bCs/>
                          <w:i w:val="0"/>
                          <w:iCs w:val="0"/>
                          <w:color w:val="231F20"/>
                          <w:shd w:val="clear" w:color="auto" w:fill="FFFFFF"/>
                        </w:rPr>
                      </w:pPr>
                    </w:p>
                  </w:txbxContent>
                </v:textbox>
                <w10:wrap type="square"/>
              </v:shape>
            </w:pict>
          </mc:Fallback>
        </mc:AlternateContent>
      </w:r>
      <w:r w:rsidR="00AA66A4" w:rsidRPr="00110DE1">
        <w:rPr>
          <w:noProof/>
        </w:rPr>
        <mc:AlternateContent>
          <mc:Choice Requires="wps">
            <w:drawing>
              <wp:anchor distT="0" distB="0" distL="114300" distR="114300" simplePos="0" relativeHeight="251699200" behindDoc="0" locked="0" layoutInCell="1" allowOverlap="1" wp14:anchorId="2FCAFD7A" wp14:editId="78051431">
                <wp:simplePos x="0" y="0"/>
                <wp:positionH relativeFrom="column">
                  <wp:posOffset>704850</wp:posOffset>
                </wp:positionH>
                <wp:positionV relativeFrom="paragraph">
                  <wp:posOffset>11687176</wp:posOffset>
                </wp:positionV>
                <wp:extent cx="9039225" cy="5715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9039225" cy="5715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4DFBB1E9" w14:textId="775E6733" w:rsidR="00AA66A4" w:rsidRPr="00AA66A4" w:rsidRDefault="00AA66A4" w:rsidP="00AA66A4">
                            <w:pPr>
                              <w:spacing w:after="60"/>
                              <w:jc w:val="both"/>
                              <w:rPr>
                                <w:rFonts w:ascii="Roboto" w:hAnsi="Roboto"/>
                                <w:i w:val="0"/>
                                <w:iCs w:val="0"/>
                                <w:color w:val="231F20"/>
                                <w:sz w:val="56"/>
                                <w:szCs w:val="56"/>
                                <w:shd w:val="clear" w:color="auto" w:fill="FFFFFF"/>
                              </w:rPr>
                            </w:pPr>
                            <w:r w:rsidRPr="00AA66A4">
                              <w:rPr>
                                <w:rFonts w:ascii="Roboto" w:hAnsi="Roboto"/>
                                <w:b/>
                                <w:bCs/>
                                <w:i w:val="0"/>
                                <w:iCs w:val="0"/>
                                <w:color w:val="231F20"/>
                                <w:sz w:val="56"/>
                                <w:szCs w:val="56"/>
                                <w:shd w:val="clear" w:color="auto" w:fill="FFFFFF"/>
                              </w:rPr>
                              <w:t>IEEE Southeastern Michigan Spring 2023 Confere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CAFD7A" id="Text Box 30" o:spid="_x0000_s1032" type="#_x0000_t202" style="position:absolute;margin-left:55.5pt;margin-top:920.25pt;width:711.75pt;height: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" filled="f" stroked="f">
                <v:textbox>
                  <w:txbxContent>
                    <w:p w14:paraId="4DFBB1E9" w14:textId="775E6733" w:rsidR="00AA66A4" w:rsidRPr="00AA66A4" w:rsidRDefault="00AA66A4" w:rsidP="00AA66A4">
                      <w:pPr>
                        <w:spacing w:after="60"/>
                        <w:jc w:val="both"/>
                        <w:rPr>
                          <w:rFonts w:ascii="Roboto" w:hAnsi="Roboto"/>
                          <w:i w:val="0"/>
                          <w:iCs w:val="0"/>
                          <w:color w:val="231F20"/>
                          <w:sz w:val="56"/>
                          <w:szCs w:val="56"/>
                          <w:shd w:val="clear" w:color="auto" w:fill="FFFFFF"/>
                        </w:rPr>
                      </w:pPr>
                      <w:r w:rsidRPr="00AA66A4">
                        <w:rPr>
                          <w:rFonts w:ascii="Roboto" w:hAnsi="Roboto"/>
                          <w:b/>
                          <w:bCs/>
                          <w:i w:val="0"/>
                          <w:iCs w:val="0"/>
                          <w:color w:val="231F20"/>
                          <w:sz w:val="56"/>
                          <w:szCs w:val="56"/>
                          <w:shd w:val="clear" w:color="auto" w:fill="FFFFFF"/>
                        </w:rPr>
                        <w:t>IEEE Southeastern Michigan Spring 2023 Conference</w:t>
                      </w:r>
                    </w:p>
                  </w:txbxContent>
                </v:textbox>
                <w10:wrap type="square"/>
              </v:shape>
            </w:pict>
          </mc:Fallback>
        </mc:AlternateContent>
      </w:r>
      <w:r w:rsidR="00AA66A4" w:rsidRPr="00110DE1">
        <w:rPr>
          <w:noProof/>
        </w:rPr>
        <mc:AlternateContent>
          <mc:Choice Requires="wps">
            <w:drawing>
              <wp:anchor distT="0" distB="0" distL="114300" distR="114300" simplePos="0" relativeHeight="251666432" behindDoc="0" locked="0" layoutInCell="1" allowOverlap="1" wp14:anchorId="30E50C60" wp14:editId="0FDDA956">
                <wp:simplePos x="0" y="0"/>
                <wp:positionH relativeFrom="column">
                  <wp:posOffset>238126</wp:posOffset>
                </wp:positionH>
                <wp:positionV relativeFrom="paragraph">
                  <wp:posOffset>14925675</wp:posOffset>
                </wp:positionV>
                <wp:extent cx="9601200" cy="34607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9601200" cy="34607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13D9B430" w14:textId="39A2CCFE" w:rsidR="00110DE1" w:rsidRPr="00F64089" w:rsidRDefault="00000000" w:rsidP="00110DE1">
                            <w:pPr>
                              <w:jc w:val="center"/>
                              <w:rPr>
                                <w:i w:val="0"/>
                                <w:color w:val="FFFFFF" w:themeColor="background1"/>
                                <w:sz w:val="36"/>
                                <w:szCs w:val="36"/>
                              </w:rPr>
                            </w:pPr>
                            <w:hyperlink r:id="rId6" w:history="1">
                              <w:r w:rsidR="00AA66A4" w:rsidRPr="00D4546B">
                                <w:rPr>
                                  <w:rStyle w:val="Hyperlink"/>
                                  <w:b/>
                                  <w:bCs/>
                                  <w:i w:val="0"/>
                                  <w:sz w:val="28"/>
                                  <w:szCs w:val="28"/>
                                  <w:highlight w:val="lightGray"/>
                                </w:rPr>
                                <w:t>conference@ieee-sem.org</w:t>
                              </w:r>
                            </w:hyperlink>
                            <w:r w:rsidR="00AA66A4">
                              <w:rPr>
                                <w:b/>
                                <w:bCs/>
                                <w:i w:val="0"/>
                                <w:color w:val="FFFFFF" w:themeColor="background1"/>
                                <w:sz w:val="28"/>
                                <w:szCs w:val="28"/>
                              </w:rPr>
                              <w:t xml:space="preserve">                                        </w:t>
                            </w:r>
                            <w:r w:rsidR="00AA66A4">
                              <w:rPr>
                                <w:b/>
                                <w:bCs/>
                                <w:i w:val="0"/>
                                <w:color w:val="FFFFFF" w:themeColor="background1"/>
                                <w:sz w:val="28"/>
                                <w:szCs w:val="28"/>
                                <w:highlight w:val="lightGray"/>
                              </w:rPr>
                              <w:t xml:space="preserve"> </w:t>
                            </w:r>
                            <w:hyperlink r:id="rId7" w:history="1">
                              <w:r w:rsidR="00AA66A4" w:rsidRPr="00870166">
                                <w:rPr>
                                  <w:rStyle w:val="Hyperlink"/>
                                  <w:b/>
                                  <w:bCs/>
                                  <w:i w:val="0"/>
                                  <w:sz w:val="28"/>
                                  <w:szCs w:val="28"/>
                                  <w:highlight w:val="lightGray"/>
                                </w:rPr>
                                <w:t>https://events.vtools.ieee.org/m/328899</w:t>
                              </w:r>
                            </w:hyperlink>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50C60" id="Text Box 14" o:spid="_x0000_s1033" type="#_x0000_t202" style="position:absolute;margin-left:18.75pt;margin-top:1175.25pt;width:756pt;height:27.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" filled="f" stroked="f">
                <v:textbox inset="0,,0">
                  <w:txbxContent>
                    <w:p w14:paraId="13D9B430" w14:textId="39A2CCFE" w:rsidR="00110DE1" w:rsidRPr="00F64089" w:rsidRDefault="00AA66A4" w:rsidP="00110DE1">
                      <w:pPr>
                        <w:jc w:val="center"/>
                        <w:rPr>
                          <w:i w:val="0"/>
                          <w:color w:val="FFFFFF" w:themeColor="background1"/>
                          <w:sz w:val="36"/>
                          <w:szCs w:val="36"/>
                        </w:rPr>
                      </w:pPr>
                      <w:hyperlink r:id="rId8" w:history="1">
                        <w:r w:rsidRPr="00D4546B">
                          <w:rPr>
                            <w:rStyle w:val="Hyperlink"/>
                            <w:b/>
                            <w:bCs/>
                            <w:i w:val="0"/>
                            <w:sz w:val="28"/>
                            <w:szCs w:val="28"/>
                            <w:highlight w:val="lightGray"/>
                          </w:rPr>
                          <w:t>conference@ieee-sem.org</w:t>
                        </w:r>
                      </w:hyperlink>
                      <w:r>
                        <w:rPr>
                          <w:b/>
                          <w:bCs/>
                          <w:i w:val="0"/>
                          <w:color w:val="FFFFFF" w:themeColor="background1"/>
                          <w:sz w:val="28"/>
                          <w:szCs w:val="28"/>
                        </w:rPr>
                        <w:t xml:space="preserve">                                        </w:t>
                      </w:r>
                      <w:r>
                        <w:rPr>
                          <w:b/>
                          <w:bCs/>
                          <w:i w:val="0"/>
                          <w:color w:val="FFFFFF" w:themeColor="background1"/>
                          <w:sz w:val="28"/>
                          <w:szCs w:val="28"/>
                          <w:highlight w:val="lightGray"/>
                        </w:rPr>
                        <w:t xml:space="preserve"> </w:t>
                      </w:r>
                      <w:hyperlink r:id="rId9" w:history="1">
                        <w:r w:rsidRPr="00870166">
                          <w:rPr>
                            <w:rStyle w:val="Hyperlink"/>
                            <w:b/>
                            <w:bCs/>
                            <w:i w:val="0"/>
                            <w:sz w:val="28"/>
                            <w:szCs w:val="28"/>
                            <w:highlight w:val="lightGray"/>
                          </w:rPr>
                          <w:t>https://events.vtools.ieee.org/m/328899</w:t>
                        </w:r>
                      </w:hyperlink>
                    </w:p>
                  </w:txbxContent>
                </v:textbox>
                <w10:wrap type="square"/>
              </v:shape>
            </w:pict>
          </mc:Fallback>
        </mc:AlternateContent>
      </w:r>
      <w:r w:rsidR="00AA66A4">
        <w:rPr>
          <w:noProof/>
        </w:rPr>
        <mc:AlternateContent>
          <mc:Choice Requires="wps">
            <w:drawing>
              <wp:anchor distT="0" distB="0" distL="114300" distR="114300" simplePos="0" relativeHeight="251664384" behindDoc="0" locked="0" layoutInCell="1" allowOverlap="1" wp14:anchorId="57D45E46" wp14:editId="46C33A7E">
                <wp:simplePos x="0" y="0"/>
                <wp:positionH relativeFrom="column">
                  <wp:posOffset>228600</wp:posOffset>
                </wp:positionH>
                <wp:positionV relativeFrom="paragraph">
                  <wp:posOffset>14792325</wp:posOffset>
                </wp:positionV>
                <wp:extent cx="9592310" cy="514350"/>
                <wp:effectExtent l="0" t="0" r="8890" b="0"/>
                <wp:wrapThrough wrapText="bothSides">
                  <wp:wrapPolygon edited="0">
                    <wp:start x="0" y="0"/>
                    <wp:lineTo x="0" y="20800"/>
                    <wp:lineTo x="21577" y="20800"/>
                    <wp:lineTo x="21577" y="0"/>
                    <wp:lineTo x="0" y="0"/>
                  </wp:wrapPolygon>
                </wp:wrapThrough>
                <wp:docPr id="4" name="Rectangle 4"/>
                <wp:cNvGraphicFramePr/>
                <a:graphic xmlns:a="http://schemas.openxmlformats.org/drawingml/2006/main">
                  <a:graphicData uri="http://schemas.microsoft.com/office/word/2010/wordprocessingShape">
                    <wps:wsp>
                      <wps:cNvSpPr/>
                      <wps:spPr>
                        <a:xfrm>
                          <a:off x="0" y="0"/>
                          <a:ext cx="9592310" cy="514350"/>
                        </a:xfrm>
                        <a:prstGeom prst="rect">
                          <a:avLst/>
                        </a:prstGeom>
                        <a:solidFill>
                          <a:srgbClr val="00629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0" tIns="45720" rIns="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3113EB" id="Rectangle 4" o:spid="_x0000_s1026" style="position:absolute;margin-left:18pt;margin-top:1164.75pt;width:755.3pt;height:4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" fillcolor="#00629b" stroked="f" strokeweight="1pt">
                <v:textbox inset="0,,0"/>
                <w10:wrap type="through"/>
              </v:rect>
            </w:pict>
          </mc:Fallback>
        </mc:AlternateContent>
      </w:r>
      <w:r w:rsidR="00091CE6">
        <w:rPr>
          <w:noProof/>
        </w:rPr>
        <w:drawing>
          <wp:anchor distT="0" distB="0" distL="114300" distR="114300" simplePos="0" relativeHeight="251687936" behindDoc="1" locked="0" layoutInCell="1" allowOverlap="1" wp14:anchorId="0B1F23DA" wp14:editId="3D8FE37D">
            <wp:simplePos x="0" y="0"/>
            <wp:positionH relativeFrom="column">
              <wp:posOffset>323850</wp:posOffset>
            </wp:positionH>
            <wp:positionV relativeFrom="paragraph">
              <wp:posOffset>5753100</wp:posOffset>
            </wp:positionV>
            <wp:extent cx="1895475" cy="2369185"/>
            <wp:effectExtent l="0" t="0" r="9525" b="0"/>
            <wp:wrapTight wrapText="bothSides">
              <wp:wrapPolygon edited="0">
                <wp:start x="0" y="0"/>
                <wp:lineTo x="0" y="21363"/>
                <wp:lineTo x="21491" y="21363"/>
                <wp:lineTo x="21491" y="0"/>
                <wp:lineTo x="0" y="0"/>
              </wp:wrapPolygon>
            </wp:wrapTight>
            <wp:docPr id="18" name="Picture 18" descr="A person smiling for the camera&#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erson smiling for the camera&#10;&#10;Description automatically generated with medium confiden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9547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0673">
        <w:rPr>
          <w:noProof/>
        </w:rPr>
        <w:drawing>
          <wp:anchor distT="0" distB="0" distL="114300" distR="114300" simplePos="0" relativeHeight="251692032" behindDoc="1" locked="0" layoutInCell="1" allowOverlap="1" wp14:anchorId="7D271E3D" wp14:editId="0507252B">
            <wp:simplePos x="0" y="0"/>
            <wp:positionH relativeFrom="column">
              <wp:posOffset>190500</wp:posOffset>
            </wp:positionH>
            <wp:positionV relativeFrom="paragraph">
              <wp:posOffset>8877300</wp:posOffset>
            </wp:positionV>
            <wp:extent cx="2028825" cy="2028825"/>
            <wp:effectExtent l="0" t="0" r="9525" b="9525"/>
            <wp:wrapTight wrapText="bothSides">
              <wp:wrapPolygon edited="0">
                <wp:start x="0" y="0"/>
                <wp:lineTo x="0" y="21499"/>
                <wp:lineTo x="21499" y="21499"/>
                <wp:lineTo x="21499" y="0"/>
                <wp:lineTo x="0" y="0"/>
              </wp:wrapPolygon>
            </wp:wrapTight>
            <wp:docPr id="21" name="Picture 21" descr="Santhosh Jogi - VP of Software - Our Next Energy, Inc. | Linked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anthosh Jogi - VP of Software - Our Next Energy, Inc. | LinkedI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28825" cy="2028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83243">
        <w:rPr>
          <w:noProof/>
        </w:rPr>
        <w:drawing>
          <wp:anchor distT="0" distB="0" distL="114300" distR="114300" simplePos="0" relativeHeight="251683840" behindDoc="1" locked="0" layoutInCell="1" allowOverlap="1" wp14:anchorId="70CFDA9A" wp14:editId="01F866CC">
            <wp:simplePos x="0" y="0"/>
            <wp:positionH relativeFrom="column">
              <wp:posOffset>409575</wp:posOffset>
            </wp:positionH>
            <wp:positionV relativeFrom="paragraph">
              <wp:posOffset>2638425</wp:posOffset>
            </wp:positionV>
            <wp:extent cx="1809750" cy="2281555"/>
            <wp:effectExtent l="0" t="0" r="0" b="4445"/>
            <wp:wrapTight wrapText="bothSides">
              <wp:wrapPolygon edited="0">
                <wp:start x="0" y="0"/>
                <wp:lineTo x="0" y="21462"/>
                <wp:lineTo x="21373" y="21462"/>
                <wp:lineTo x="21373" y="0"/>
                <wp:lineTo x="0" y="0"/>
              </wp:wrapPolygon>
            </wp:wrapTight>
            <wp:docPr id="5" name="Picture 5" descr="L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TU"/>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09750" cy="22815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83243" w:rsidRPr="00110DE1">
        <w:rPr>
          <w:noProof/>
        </w:rPr>
        <mc:AlternateContent>
          <mc:Choice Requires="wps">
            <w:drawing>
              <wp:anchor distT="0" distB="0" distL="114300" distR="114300" simplePos="0" relativeHeight="251670528" behindDoc="0" locked="0" layoutInCell="1" allowOverlap="1" wp14:anchorId="48FBEAEF" wp14:editId="3AD8DA4E">
                <wp:simplePos x="0" y="0"/>
                <wp:positionH relativeFrom="column">
                  <wp:posOffset>228600</wp:posOffset>
                </wp:positionH>
                <wp:positionV relativeFrom="paragraph">
                  <wp:posOffset>1857376</wp:posOffset>
                </wp:positionV>
                <wp:extent cx="9585960" cy="495300"/>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9585960" cy="4953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CF1A630" w14:textId="14B442C8" w:rsidR="00110DE1" w:rsidRPr="00C36B92" w:rsidRDefault="00583243" w:rsidP="00110DE1">
                            <w:pPr>
                              <w:jc w:val="center"/>
                              <w:rPr>
                                <w:i w:val="0"/>
                                <w:color w:val="000000" w:themeColor="text1"/>
                                <w:sz w:val="36"/>
                                <w:szCs w:val="36"/>
                              </w:rPr>
                            </w:pPr>
                            <w:r>
                              <w:rPr>
                                <w:b/>
                                <w:bCs/>
                                <w:i w:val="0"/>
                                <w:color w:val="01B4E3"/>
                                <w:sz w:val="44"/>
                                <w:szCs w:val="44"/>
                              </w:rPr>
                              <w:t>Keynote Speak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FBEAEF" id="Text Box 12" o:spid="_x0000_s1036" type="#_x0000_t202" style="position:absolute;margin-left:18pt;margin-top:146.25pt;width:754.8pt;height:3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" filled="f" stroked="f">
                <v:textbox>
                  <w:txbxContent>
                    <w:p w14:paraId="6CF1A630" w14:textId="14B442C8" w:rsidR="00110DE1" w:rsidRPr="00C36B92" w:rsidRDefault="00583243" w:rsidP="00110DE1">
                      <w:pPr>
                        <w:jc w:val="center"/>
                        <w:rPr>
                          <w:i w:val="0"/>
                          <w:color w:val="000000" w:themeColor="text1"/>
                          <w:sz w:val="36"/>
                          <w:szCs w:val="36"/>
                        </w:rPr>
                      </w:pPr>
                      <w:r>
                        <w:rPr>
                          <w:b/>
                          <w:bCs/>
                          <w:i w:val="0"/>
                          <w:color w:val="01B4E3"/>
                          <w:sz w:val="44"/>
                          <w:szCs w:val="44"/>
                        </w:rPr>
                        <w:t>Keynote Speakers</w:t>
                      </w:r>
                    </w:p>
                  </w:txbxContent>
                </v:textbox>
                <w10:wrap type="square"/>
              </v:shape>
            </w:pict>
          </mc:Fallback>
        </mc:AlternateContent>
      </w:r>
      <w:r w:rsidR="00583243">
        <w:rPr>
          <w:noProof/>
        </w:rPr>
        <mc:AlternateContent>
          <mc:Choice Requires="wps">
            <w:drawing>
              <wp:anchor distT="0" distB="0" distL="114300" distR="114300" simplePos="0" relativeHeight="251682816" behindDoc="0" locked="0" layoutInCell="1" allowOverlap="1" wp14:anchorId="287F02FA" wp14:editId="46BFA301">
                <wp:simplePos x="0" y="0"/>
                <wp:positionH relativeFrom="column">
                  <wp:posOffset>704850</wp:posOffset>
                </wp:positionH>
                <wp:positionV relativeFrom="paragraph">
                  <wp:posOffset>685800</wp:posOffset>
                </wp:positionV>
                <wp:extent cx="1938020" cy="750018"/>
                <wp:effectExtent l="0" t="0" r="24130" b="12065"/>
                <wp:wrapNone/>
                <wp:docPr id="28" name="Rectangle 28"/>
                <wp:cNvGraphicFramePr/>
                <a:graphic xmlns:a="http://schemas.openxmlformats.org/drawingml/2006/main">
                  <a:graphicData uri="http://schemas.microsoft.com/office/word/2010/wordprocessingShape">
                    <wps:wsp>
                      <wps:cNvSpPr/>
                      <wps:spPr>
                        <a:xfrm>
                          <a:off x="0" y="0"/>
                          <a:ext cx="1938020" cy="750018"/>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00B9CA" w14:textId="26FA446C" w:rsidR="00583243" w:rsidRDefault="00583243" w:rsidP="00583243">
                            <w:pPr>
                              <w:jc w:val="center"/>
                            </w:pPr>
                            <w:r>
                              <w:object w:dxaOrig="3015" w:dyaOrig="1455" w14:anchorId="785B0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7.25pt;height:66pt">
                                  <v:imagedata r:id="rId13" o:title=""/>
                                </v:shape>
                                <o:OLEObject Type="Embed" ProgID="Visio.Drawing.15" ShapeID="_x0000_i1026" DrawAspect="Content" ObjectID="_1735975756" r:id="rId14"/>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7F02FA" id="Rectangle 28" o:spid="_x0000_s1037" style="position:absolute;margin-left:55.5pt;margin-top:54pt;width:152.6pt;height:59.0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" filled="f" strokecolor="white [3212]" strokeweight="1pt">
                <v:textbox>
                  <w:txbxContent>
                    <w:p w14:paraId="3300B9CA" w14:textId="26FA446C" w:rsidR="00583243" w:rsidRDefault="00583243" w:rsidP="00583243">
                      <w:pPr>
                        <w:jc w:val="center"/>
                      </w:pPr>
                      <w:r>
                        <w:object w:dxaOrig="3015" w:dyaOrig="1455" w14:anchorId="785B0496">
                          <v:shape id="_x0000_i1026" type="#_x0000_t75" style="width:137.25pt;height:66pt">
                            <v:imagedata r:id="rId15" o:title=""/>
                          </v:shape>
                          <o:OLEObject Type="Embed" ProgID="Visio.Drawing.15" ShapeID="_x0000_i1026" DrawAspect="Content" ObjectID="_1735730314" r:id="rId16"/>
                        </w:object>
                      </w:r>
                    </w:p>
                  </w:txbxContent>
                </v:textbox>
              </v:rect>
            </w:pict>
          </mc:Fallback>
        </mc:AlternateContent>
      </w:r>
      <w:r w:rsidR="00F77BF6" w:rsidRPr="003E18C2">
        <w:rPr>
          <w:noProof/>
        </w:rPr>
        <w:drawing>
          <wp:anchor distT="0" distB="0" distL="114300" distR="114300" simplePos="0" relativeHeight="251663360" behindDoc="0" locked="0" layoutInCell="1" allowOverlap="1" wp14:anchorId="75B6FA97" wp14:editId="527C7197">
            <wp:simplePos x="0" y="0"/>
            <wp:positionH relativeFrom="column">
              <wp:posOffset>7203440</wp:posOffset>
            </wp:positionH>
            <wp:positionV relativeFrom="paragraph">
              <wp:posOffset>775335</wp:posOffset>
            </wp:positionV>
            <wp:extent cx="1717040" cy="505460"/>
            <wp:effectExtent l="0" t="0" r="0" b="2540"/>
            <wp:wrapThrough wrapText="bothSides">
              <wp:wrapPolygon edited="0">
                <wp:start x="2716" y="0"/>
                <wp:lineTo x="160" y="8683"/>
                <wp:lineTo x="0" y="10312"/>
                <wp:lineTo x="0" y="11940"/>
                <wp:lineTo x="1757" y="17367"/>
                <wp:lineTo x="2556" y="21166"/>
                <wp:lineTo x="2716" y="21166"/>
                <wp:lineTo x="3675" y="21166"/>
                <wp:lineTo x="21408" y="19538"/>
                <wp:lineTo x="21408" y="8683"/>
                <wp:lineTo x="19491" y="8683"/>
                <wp:lineTo x="21408" y="6513"/>
                <wp:lineTo x="21408" y="2171"/>
                <wp:lineTo x="3675" y="0"/>
                <wp:lineTo x="2716"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eee_mb_white.png"/>
                    <pic:cNvPicPr/>
                  </pic:nvPicPr>
                  <pic:blipFill>
                    <a:blip r:embed="rId17">
                      <a:extLst>
                        <a:ext uri="{28A0092B-C50C-407E-A947-70E740481C1C}">
                          <a14:useLocalDpi xmlns:a14="http://schemas.microsoft.com/office/drawing/2010/main" val="0"/>
                        </a:ext>
                      </a:extLst>
                    </a:blip>
                    <a:stretch>
                      <a:fillRect/>
                    </a:stretch>
                  </pic:blipFill>
                  <pic:spPr>
                    <a:xfrm>
                      <a:off x="0" y="0"/>
                      <a:ext cx="1717040" cy="505460"/>
                    </a:xfrm>
                    <a:prstGeom prst="rect">
                      <a:avLst/>
                    </a:prstGeom>
                  </pic:spPr>
                </pic:pic>
              </a:graphicData>
            </a:graphic>
            <wp14:sizeRelH relativeFrom="page">
              <wp14:pctWidth>0</wp14:pctWidth>
            </wp14:sizeRelH>
            <wp14:sizeRelV relativeFrom="page">
              <wp14:pctHeight>0</wp14:pctHeight>
            </wp14:sizeRelV>
          </wp:anchor>
        </w:drawing>
      </w:r>
      <w:r w:rsidR="00287BA6">
        <w:rPr>
          <w:noProof/>
        </w:rPr>
        <mc:AlternateContent>
          <mc:Choice Requires="wps">
            <w:drawing>
              <wp:anchor distT="0" distB="0" distL="114300" distR="114300" simplePos="0" relativeHeight="251661312" behindDoc="0" locked="0" layoutInCell="1" allowOverlap="1" wp14:anchorId="1E42A271" wp14:editId="1F7B2663">
                <wp:simplePos x="0" y="0"/>
                <wp:positionH relativeFrom="column">
                  <wp:posOffset>227965</wp:posOffset>
                </wp:positionH>
                <wp:positionV relativeFrom="paragraph">
                  <wp:posOffset>226060</wp:posOffset>
                </wp:positionV>
                <wp:extent cx="9605750" cy="1602985"/>
                <wp:effectExtent l="0" t="0" r="0" b="0"/>
                <wp:wrapThrough wrapText="bothSides">
                  <wp:wrapPolygon edited="0">
                    <wp:start x="0" y="0"/>
                    <wp:lineTo x="0" y="21395"/>
                    <wp:lineTo x="20619" y="21395"/>
                    <wp:lineTo x="21561" y="15575"/>
                    <wp:lineTo x="21561" y="0"/>
                    <wp:lineTo x="0" y="0"/>
                  </wp:wrapPolygon>
                </wp:wrapThrough>
                <wp:docPr id="1" name="Snip Single Corner Rectangle 1"/>
                <wp:cNvGraphicFramePr/>
                <a:graphic xmlns:a="http://schemas.openxmlformats.org/drawingml/2006/main">
                  <a:graphicData uri="http://schemas.microsoft.com/office/word/2010/wordprocessingShape">
                    <wps:wsp>
                      <wps:cNvSpPr/>
                      <wps:spPr>
                        <a:xfrm flipV="1">
                          <a:off x="0" y="0"/>
                          <a:ext cx="9605750" cy="1602985"/>
                        </a:xfrm>
                        <a:custGeom>
                          <a:avLst/>
                          <a:gdLst>
                            <a:gd name="connsiteX0" fmla="*/ 0 w 10058400"/>
                            <a:gd name="connsiteY0" fmla="*/ 0 h 1143000"/>
                            <a:gd name="connsiteX1" fmla="*/ 9867896 w 10058400"/>
                            <a:gd name="connsiteY1" fmla="*/ 0 h 1143000"/>
                            <a:gd name="connsiteX2" fmla="*/ 10058400 w 10058400"/>
                            <a:gd name="connsiteY2" fmla="*/ 190504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58400"/>
                            <a:gd name="connsiteY0" fmla="*/ 0 h 1143000"/>
                            <a:gd name="connsiteX1" fmla="*/ 9753596 w 10058400"/>
                            <a:gd name="connsiteY1" fmla="*/ 63500 h 1143000"/>
                            <a:gd name="connsiteX2" fmla="*/ 10058400 w 10058400"/>
                            <a:gd name="connsiteY2" fmla="*/ 190504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58400"/>
                            <a:gd name="connsiteY0" fmla="*/ 0 h 1143000"/>
                            <a:gd name="connsiteX1" fmla="*/ 9753596 w 10058400"/>
                            <a:gd name="connsiteY1" fmla="*/ 63500 h 1143000"/>
                            <a:gd name="connsiteX2" fmla="*/ 10058400 w 10058400"/>
                            <a:gd name="connsiteY2" fmla="*/ 336554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58400"/>
                            <a:gd name="connsiteY0" fmla="*/ 0 h 1143000"/>
                            <a:gd name="connsiteX1" fmla="*/ 9753596 w 10058400"/>
                            <a:gd name="connsiteY1" fmla="*/ 0 h 1143000"/>
                            <a:gd name="connsiteX2" fmla="*/ 10058400 w 10058400"/>
                            <a:gd name="connsiteY2" fmla="*/ 336554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58400"/>
                            <a:gd name="connsiteY0" fmla="*/ 0 h 1143000"/>
                            <a:gd name="connsiteX1" fmla="*/ 9641169 w 10058400"/>
                            <a:gd name="connsiteY1" fmla="*/ 0 h 1143000"/>
                            <a:gd name="connsiteX2" fmla="*/ 10058400 w 10058400"/>
                            <a:gd name="connsiteY2" fmla="*/ 336554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58400"/>
                            <a:gd name="connsiteY0" fmla="*/ 0 h 1143000"/>
                            <a:gd name="connsiteX1" fmla="*/ 9641169 w 10058400"/>
                            <a:gd name="connsiteY1" fmla="*/ 0 h 1143000"/>
                            <a:gd name="connsiteX2" fmla="*/ 10058400 w 10058400"/>
                            <a:gd name="connsiteY2" fmla="*/ 453934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58400"/>
                            <a:gd name="connsiteY0" fmla="*/ 0 h 1143000"/>
                            <a:gd name="connsiteX1" fmla="*/ 9601200 w 10058400"/>
                            <a:gd name="connsiteY1" fmla="*/ 0 h 1143000"/>
                            <a:gd name="connsiteX2" fmla="*/ 10058400 w 10058400"/>
                            <a:gd name="connsiteY2" fmla="*/ 453934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58400"/>
                            <a:gd name="connsiteY0" fmla="*/ 0 h 1143000"/>
                            <a:gd name="connsiteX1" fmla="*/ 9601200 w 10058400"/>
                            <a:gd name="connsiteY1" fmla="*/ 0 h 1143000"/>
                            <a:gd name="connsiteX2" fmla="*/ 10058400 w 10058400"/>
                            <a:gd name="connsiteY2" fmla="*/ 560977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58400"/>
                            <a:gd name="connsiteY0" fmla="*/ 0 h 1143000"/>
                            <a:gd name="connsiteX1" fmla="*/ 9601200 w 10058400"/>
                            <a:gd name="connsiteY1" fmla="*/ 0 h 1143000"/>
                            <a:gd name="connsiteX2" fmla="*/ 10058400 w 10058400"/>
                            <a:gd name="connsiteY2" fmla="*/ 431091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58400"/>
                            <a:gd name="connsiteY0" fmla="*/ 0 h 1143000"/>
                            <a:gd name="connsiteX1" fmla="*/ 9601200 w 10058400"/>
                            <a:gd name="connsiteY1" fmla="*/ 0 h 1143000"/>
                            <a:gd name="connsiteX2" fmla="*/ 10058400 w 10058400"/>
                            <a:gd name="connsiteY2" fmla="*/ 562465 h 1143000"/>
                            <a:gd name="connsiteX3" fmla="*/ 10058400 w 10058400"/>
                            <a:gd name="connsiteY3" fmla="*/ 1143000 h 1143000"/>
                            <a:gd name="connsiteX4" fmla="*/ 0 w 10058400"/>
                            <a:gd name="connsiteY4" fmla="*/ 1143000 h 1143000"/>
                            <a:gd name="connsiteX5" fmla="*/ 0 w 10058400"/>
                            <a:gd name="connsiteY5" fmla="*/ 0 h 1143000"/>
                            <a:gd name="connsiteX0" fmla="*/ 0 w 10066560"/>
                            <a:gd name="connsiteY0" fmla="*/ 0 h 1143000"/>
                            <a:gd name="connsiteX1" fmla="*/ 9601200 w 10066560"/>
                            <a:gd name="connsiteY1" fmla="*/ 0 h 1143000"/>
                            <a:gd name="connsiteX2" fmla="*/ 10066560 w 10066560"/>
                            <a:gd name="connsiteY2" fmla="*/ 562465 h 1143000"/>
                            <a:gd name="connsiteX3" fmla="*/ 10058400 w 10066560"/>
                            <a:gd name="connsiteY3" fmla="*/ 1143000 h 1143000"/>
                            <a:gd name="connsiteX4" fmla="*/ 0 w 10066560"/>
                            <a:gd name="connsiteY4" fmla="*/ 1143000 h 1143000"/>
                            <a:gd name="connsiteX5" fmla="*/ 0 w 10066560"/>
                            <a:gd name="connsiteY5" fmla="*/ 0 h 1143000"/>
                            <a:gd name="connsiteX0" fmla="*/ 0 w 10072984"/>
                            <a:gd name="connsiteY0" fmla="*/ 0 h 1143000"/>
                            <a:gd name="connsiteX1" fmla="*/ 9601200 w 10072984"/>
                            <a:gd name="connsiteY1" fmla="*/ 0 h 1143000"/>
                            <a:gd name="connsiteX2" fmla="*/ 10072984 w 10072984"/>
                            <a:gd name="connsiteY2" fmla="*/ 562465 h 1143000"/>
                            <a:gd name="connsiteX3" fmla="*/ 10058400 w 10072984"/>
                            <a:gd name="connsiteY3" fmla="*/ 1143000 h 1143000"/>
                            <a:gd name="connsiteX4" fmla="*/ 0 w 10072984"/>
                            <a:gd name="connsiteY4" fmla="*/ 1143000 h 1143000"/>
                            <a:gd name="connsiteX5" fmla="*/ 0 w 10072984"/>
                            <a:gd name="connsiteY5" fmla="*/ 0 h 1143000"/>
                            <a:gd name="connsiteX0" fmla="*/ 0 w 10067168"/>
                            <a:gd name="connsiteY0" fmla="*/ 0 h 1143000"/>
                            <a:gd name="connsiteX1" fmla="*/ 9601200 w 10067168"/>
                            <a:gd name="connsiteY1" fmla="*/ 0 h 1143000"/>
                            <a:gd name="connsiteX2" fmla="*/ 10067168 w 10067168"/>
                            <a:gd name="connsiteY2" fmla="*/ 562465 h 1143000"/>
                            <a:gd name="connsiteX3" fmla="*/ 10058400 w 10067168"/>
                            <a:gd name="connsiteY3" fmla="*/ 1143000 h 1143000"/>
                            <a:gd name="connsiteX4" fmla="*/ 0 w 10067168"/>
                            <a:gd name="connsiteY4" fmla="*/ 1143000 h 1143000"/>
                            <a:gd name="connsiteX5" fmla="*/ 0 w 10067168"/>
                            <a:gd name="connsiteY5" fmla="*/ 0 h 1143000"/>
                            <a:gd name="connsiteX0" fmla="*/ 0 w 10071508"/>
                            <a:gd name="connsiteY0" fmla="*/ 0 h 1143000"/>
                            <a:gd name="connsiteX1" fmla="*/ 9601200 w 10071508"/>
                            <a:gd name="connsiteY1" fmla="*/ 0 h 1143000"/>
                            <a:gd name="connsiteX2" fmla="*/ 10067168 w 10071508"/>
                            <a:gd name="connsiteY2" fmla="*/ 562465 h 1143000"/>
                            <a:gd name="connsiteX3" fmla="*/ 10071508 w 10071508"/>
                            <a:gd name="connsiteY3" fmla="*/ 1143000 h 1143000"/>
                            <a:gd name="connsiteX4" fmla="*/ 0 w 10071508"/>
                            <a:gd name="connsiteY4" fmla="*/ 1143000 h 1143000"/>
                            <a:gd name="connsiteX5" fmla="*/ 0 w 10071508"/>
                            <a:gd name="connsiteY5" fmla="*/ 0 h 1143000"/>
                            <a:gd name="connsiteX0" fmla="*/ 0 w 10074412"/>
                            <a:gd name="connsiteY0" fmla="*/ 0 h 1143000"/>
                            <a:gd name="connsiteX1" fmla="*/ 9601200 w 10074412"/>
                            <a:gd name="connsiteY1" fmla="*/ 0 h 1143000"/>
                            <a:gd name="connsiteX2" fmla="*/ 10074170 w 10074412"/>
                            <a:gd name="connsiteY2" fmla="*/ 562841 h 1143000"/>
                            <a:gd name="connsiteX3" fmla="*/ 10071508 w 10074412"/>
                            <a:gd name="connsiteY3" fmla="*/ 1143000 h 1143000"/>
                            <a:gd name="connsiteX4" fmla="*/ 0 w 10074412"/>
                            <a:gd name="connsiteY4" fmla="*/ 1143000 h 1143000"/>
                            <a:gd name="connsiteX5" fmla="*/ 0 w 10074412"/>
                            <a:gd name="connsiteY5" fmla="*/ 0 h 1143000"/>
                            <a:gd name="connsiteX0" fmla="*/ 0 w 10074645"/>
                            <a:gd name="connsiteY0" fmla="*/ 0 h 1143000"/>
                            <a:gd name="connsiteX1" fmla="*/ 9601200 w 10074645"/>
                            <a:gd name="connsiteY1" fmla="*/ 0 h 1143000"/>
                            <a:gd name="connsiteX2" fmla="*/ 10074412 w 10074645"/>
                            <a:gd name="connsiteY2" fmla="*/ 432955 h 1143000"/>
                            <a:gd name="connsiteX3" fmla="*/ 10071508 w 10074645"/>
                            <a:gd name="connsiteY3" fmla="*/ 1143000 h 1143000"/>
                            <a:gd name="connsiteX4" fmla="*/ 0 w 10074645"/>
                            <a:gd name="connsiteY4" fmla="*/ 1143000 h 1143000"/>
                            <a:gd name="connsiteX5" fmla="*/ 0 w 10074645"/>
                            <a:gd name="connsiteY5" fmla="*/ 0 h 1143000"/>
                            <a:gd name="connsiteX0" fmla="*/ 0 w 10074645"/>
                            <a:gd name="connsiteY0" fmla="*/ 85148 h 1228148"/>
                            <a:gd name="connsiteX1" fmla="*/ 9595407 w 10074645"/>
                            <a:gd name="connsiteY1" fmla="*/ 0 h 1228148"/>
                            <a:gd name="connsiteX2" fmla="*/ 10074412 w 10074645"/>
                            <a:gd name="connsiteY2" fmla="*/ 518103 h 1228148"/>
                            <a:gd name="connsiteX3" fmla="*/ 10071508 w 10074645"/>
                            <a:gd name="connsiteY3" fmla="*/ 1228148 h 1228148"/>
                            <a:gd name="connsiteX4" fmla="*/ 0 w 10074645"/>
                            <a:gd name="connsiteY4" fmla="*/ 1228148 h 1228148"/>
                            <a:gd name="connsiteX5" fmla="*/ 0 w 10074645"/>
                            <a:gd name="connsiteY5" fmla="*/ 85148 h 1228148"/>
                            <a:gd name="connsiteX0" fmla="*/ 10650 w 10074645"/>
                            <a:gd name="connsiteY0" fmla="*/ 0 h 1228148"/>
                            <a:gd name="connsiteX1" fmla="*/ 9595407 w 10074645"/>
                            <a:gd name="connsiteY1" fmla="*/ 0 h 1228148"/>
                            <a:gd name="connsiteX2" fmla="*/ 10074412 w 10074645"/>
                            <a:gd name="connsiteY2" fmla="*/ 518103 h 1228148"/>
                            <a:gd name="connsiteX3" fmla="*/ 10071508 w 10074645"/>
                            <a:gd name="connsiteY3" fmla="*/ 1228148 h 1228148"/>
                            <a:gd name="connsiteX4" fmla="*/ 0 w 10074645"/>
                            <a:gd name="connsiteY4" fmla="*/ 1228148 h 1228148"/>
                            <a:gd name="connsiteX5" fmla="*/ 10650 w 10074645"/>
                            <a:gd name="connsiteY5" fmla="*/ 0 h 1228148"/>
                            <a:gd name="connsiteX0" fmla="*/ 0 w 10063995"/>
                            <a:gd name="connsiteY0" fmla="*/ 0 h 1228148"/>
                            <a:gd name="connsiteX1" fmla="*/ 9584757 w 10063995"/>
                            <a:gd name="connsiteY1" fmla="*/ 0 h 1228148"/>
                            <a:gd name="connsiteX2" fmla="*/ 10063762 w 10063995"/>
                            <a:gd name="connsiteY2" fmla="*/ 518103 h 1228148"/>
                            <a:gd name="connsiteX3" fmla="*/ 10060858 w 10063995"/>
                            <a:gd name="connsiteY3" fmla="*/ 1228148 h 1228148"/>
                            <a:gd name="connsiteX4" fmla="*/ 0 w 10063995"/>
                            <a:gd name="connsiteY4" fmla="*/ 1228148 h 1228148"/>
                            <a:gd name="connsiteX5" fmla="*/ 0 w 10063995"/>
                            <a:gd name="connsiteY5" fmla="*/ 0 h 1228148"/>
                            <a:gd name="connsiteX0" fmla="*/ 0 w 10063995"/>
                            <a:gd name="connsiteY0" fmla="*/ 0 h 1228148"/>
                            <a:gd name="connsiteX1" fmla="*/ 9592798 w 10063995"/>
                            <a:gd name="connsiteY1" fmla="*/ 57427 h 1228148"/>
                            <a:gd name="connsiteX2" fmla="*/ 10063762 w 10063995"/>
                            <a:gd name="connsiteY2" fmla="*/ 518103 h 1228148"/>
                            <a:gd name="connsiteX3" fmla="*/ 10060858 w 10063995"/>
                            <a:gd name="connsiteY3" fmla="*/ 1228148 h 1228148"/>
                            <a:gd name="connsiteX4" fmla="*/ 0 w 10063995"/>
                            <a:gd name="connsiteY4" fmla="*/ 1228148 h 1228148"/>
                            <a:gd name="connsiteX5" fmla="*/ 0 w 10063995"/>
                            <a:gd name="connsiteY5" fmla="*/ 0 h 1228148"/>
                            <a:gd name="connsiteX0" fmla="*/ 0 w 10064221"/>
                            <a:gd name="connsiteY0" fmla="*/ 0 h 1228148"/>
                            <a:gd name="connsiteX1" fmla="*/ 9592798 w 10064221"/>
                            <a:gd name="connsiteY1" fmla="*/ 57427 h 1228148"/>
                            <a:gd name="connsiteX2" fmla="*/ 10063995 w 10064221"/>
                            <a:gd name="connsiteY2" fmla="*/ 447086 h 1228148"/>
                            <a:gd name="connsiteX3" fmla="*/ 10060858 w 10064221"/>
                            <a:gd name="connsiteY3" fmla="*/ 1228148 h 1228148"/>
                            <a:gd name="connsiteX4" fmla="*/ 0 w 10064221"/>
                            <a:gd name="connsiteY4" fmla="*/ 1228148 h 1228148"/>
                            <a:gd name="connsiteX5" fmla="*/ 0 w 10064221"/>
                            <a:gd name="connsiteY5" fmla="*/ 0 h 1228148"/>
                            <a:gd name="connsiteX0" fmla="*/ 0 w 10070769"/>
                            <a:gd name="connsiteY0" fmla="*/ 0 h 1228148"/>
                            <a:gd name="connsiteX1" fmla="*/ 9592798 w 10070769"/>
                            <a:gd name="connsiteY1" fmla="*/ 57427 h 1228148"/>
                            <a:gd name="connsiteX2" fmla="*/ 10070654 w 10070769"/>
                            <a:gd name="connsiteY2" fmla="*/ 576973 h 1228148"/>
                            <a:gd name="connsiteX3" fmla="*/ 10060858 w 10070769"/>
                            <a:gd name="connsiteY3" fmla="*/ 1228148 h 1228148"/>
                            <a:gd name="connsiteX4" fmla="*/ 0 w 10070769"/>
                            <a:gd name="connsiteY4" fmla="*/ 1228148 h 1228148"/>
                            <a:gd name="connsiteX5" fmla="*/ 0 w 10070769"/>
                            <a:gd name="connsiteY5" fmla="*/ 0 h 1228148"/>
                            <a:gd name="connsiteX0" fmla="*/ 0 w 10071211"/>
                            <a:gd name="connsiteY0" fmla="*/ 0 h 1228148"/>
                            <a:gd name="connsiteX1" fmla="*/ 9592798 w 10071211"/>
                            <a:gd name="connsiteY1" fmla="*/ 57427 h 1228148"/>
                            <a:gd name="connsiteX2" fmla="*/ 10070654 w 10071211"/>
                            <a:gd name="connsiteY2" fmla="*/ 576973 h 1228148"/>
                            <a:gd name="connsiteX3" fmla="*/ 10071211 w 10071211"/>
                            <a:gd name="connsiteY3" fmla="*/ 1226405 h 1228148"/>
                            <a:gd name="connsiteX4" fmla="*/ 0 w 10071211"/>
                            <a:gd name="connsiteY4" fmla="*/ 1228148 h 1228148"/>
                            <a:gd name="connsiteX5" fmla="*/ 0 w 10071211"/>
                            <a:gd name="connsiteY5" fmla="*/ 0 h 1228148"/>
                            <a:gd name="connsiteX0" fmla="*/ 5545 w 10071211"/>
                            <a:gd name="connsiteY0" fmla="*/ 242 h 1170721"/>
                            <a:gd name="connsiteX1" fmla="*/ 9592798 w 10071211"/>
                            <a:gd name="connsiteY1" fmla="*/ 0 h 1170721"/>
                            <a:gd name="connsiteX2" fmla="*/ 10070654 w 10071211"/>
                            <a:gd name="connsiteY2" fmla="*/ 519546 h 1170721"/>
                            <a:gd name="connsiteX3" fmla="*/ 10071211 w 10071211"/>
                            <a:gd name="connsiteY3" fmla="*/ 1168978 h 1170721"/>
                            <a:gd name="connsiteX4" fmla="*/ 0 w 10071211"/>
                            <a:gd name="connsiteY4" fmla="*/ 1170721 h 1170721"/>
                            <a:gd name="connsiteX5" fmla="*/ 5545 w 10071211"/>
                            <a:gd name="connsiteY5" fmla="*/ 242 h 1170721"/>
                            <a:gd name="connsiteX0" fmla="*/ 8602 w 10071211"/>
                            <a:gd name="connsiteY0" fmla="*/ 2609 h 1170721"/>
                            <a:gd name="connsiteX1" fmla="*/ 9592798 w 10071211"/>
                            <a:gd name="connsiteY1" fmla="*/ 0 h 1170721"/>
                            <a:gd name="connsiteX2" fmla="*/ 10070654 w 10071211"/>
                            <a:gd name="connsiteY2" fmla="*/ 519546 h 1170721"/>
                            <a:gd name="connsiteX3" fmla="*/ 10071211 w 10071211"/>
                            <a:gd name="connsiteY3" fmla="*/ 1168978 h 1170721"/>
                            <a:gd name="connsiteX4" fmla="*/ 0 w 10071211"/>
                            <a:gd name="connsiteY4" fmla="*/ 1170721 h 1170721"/>
                            <a:gd name="connsiteX5" fmla="*/ 8602 w 10071211"/>
                            <a:gd name="connsiteY5" fmla="*/ 2609 h 1170721"/>
                            <a:gd name="connsiteX0" fmla="*/ 8602 w 10071211"/>
                            <a:gd name="connsiteY0" fmla="*/ 0 h 1196135"/>
                            <a:gd name="connsiteX1" fmla="*/ 9592798 w 10071211"/>
                            <a:gd name="connsiteY1" fmla="*/ 25414 h 1196135"/>
                            <a:gd name="connsiteX2" fmla="*/ 10070654 w 10071211"/>
                            <a:gd name="connsiteY2" fmla="*/ 544960 h 1196135"/>
                            <a:gd name="connsiteX3" fmla="*/ 10071211 w 10071211"/>
                            <a:gd name="connsiteY3" fmla="*/ 1194392 h 1196135"/>
                            <a:gd name="connsiteX4" fmla="*/ 0 w 10071211"/>
                            <a:gd name="connsiteY4" fmla="*/ 1196135 h 1196135"/>
                            <a:gd name="connsiteX5" fmla="*/ 8602 w 10071211"/>
                            <a:gd name="connsiteY5" fmla="*/ 0 h 1196135"/>
                            <a:gd name="connsiteX0" fmla="*/ 4302 w 10071211"/>
                            <a:gd name="connsiteY0" fmla="*/ 107368 h 1170720"/>
                            <a:gd name="connsiteX1" fmla="*/ 9592798 w 10071211"/>
                            <a:gd name="connsiteY1" fmla="*/ -1 h 1170720"/>
                            <a:gd name="connsiteX2" fmla="*/ 10070654 w 10071211"/>
                            <a:gd name="connsiteY2" fmla="*/ 519545 h 1170720"/>
                            <a:gd name="connsiteX3" fmla="*/ 10071211 w 10071211"/>
                            <a:gd name="connsiteY3" fmla="*/ 1168977 h 1170720"/>
                            <a:gd name="connsiteX4" fmla="*/ 0 w 10071211"/>
                            <a:gd name="connsiteY4" fmla="*/ 1170720 h 1170720"/>
                            <a:gd name="connsiteX5" fmla="*/ 4302 w 10071211"/>
                            <a:gd name="connsiteY5" fmla="*/ 107368 h 1170720"/>
                            <a:gd name="connsiteX0" fmla="*/ 4302 w 10071211"/>
                            <a:gd name="connsiteY0" fmla="*/ 0 h 1196890"/>
                            <a:gd name="connsiteX1" fmla="*/ 9592798 w 10071211"/>
                            <a:gd name="connsiteY1" fmla="*/ 26169 h 1196890"/>
                            <a:gd name="connsiteX2" fmla="*/ 10070654 w 10071211"/>
                            <a:gd name="connsiteY2" fmla="*/ 545715 h 1196890"/>
                            <a:gd name="connsiteX3" fmla="*/ 10071211 w 10071211"/>
                            <a:gd name="connsiteY3" fmla="*/ 1195147 h 1196890"/>
                            <a:gd name="connsiteX4" fmla="*/ 0 w 10071211"/>
                            <a:gd name="connsiteY4" fmla="*/ 1196890 h 1196890"/>
                            <a:gd name="connsiteX5" fmla="*/ 4302 w 10071211"/>
                            <a:gd name="connsiteY5" fmla="*/ 0 h 1196890"/>
                            <a:gd name="connsiteX0" fmla="*/ 21 w 10066930"/>
                            <a:gd name="connsiteY0" fmla="*/ 0 h 1196890"/>
                            <a:gd name="connsiteX1" fmla="*/ 9588517 w 10066930"/>
                            <a:gd name="connsiteY1" fmla="*/ 26169 h 1196890"/>
                            <a:gd name="connsiteX2" fmla="*/ 10066373 w 10066930"/>
                            <a:gd name="connsiteY2" fmla="*/ 545715 h 1196890"/>
                            <a:gd name="connsiteX3" fmla="*/ 10066930 w 10066930"/>
                            <a:gd name="connsiteY3" fmla="*/ 1195147 h 1196890"/>
                            <a:gd name="connsiteX4" fmla="*/ 123142 w 10066930"/>
                            <a:gd name="connsiteY4" fmla="*/ 1196890 h 1196890"/>
                            <a:gd name="connsiteX5" fmla="*/ 21 w 10066930"/>
                            <a:gd name="connsiteY5" fmla="*/ 0 h 1196890"/>
                            <a:gd name="connsiteX0" fmla="*/ 279 w 10067188"/>
                            <a:gd name="connsiteY0" fmla="*/ 0 h 1196890"/>
                            <a:gd name="connsiteX1" fmla="*/ 9588775 w 10067188"/>
                            <a:gd name="connsiteY1" fmla="*/ 26169 h 1196890"/>
                            <a:gd name="connsiteX2" fmla="*/ 10066631 w 10067188"/>
                            <a:gd name="connsiteY2" fmla="*/ 545715 h 1196890"/>
                            <a:gd name="connsiteX3" fmla="*/ 10067188 w 10067188"/>
                            <a:gd name="connsiteY3" fmla="*/ 1195147 h 1196890"/>
                            <a:gd name="connsiteX4" fmla="*/ 4559 w 10067188"/>
                            <a:gd name="connsiteY4" fmla="*/ 1196890 h 1196890"/>
                            <a:gd name="connsiteX5" fmla="*/ 279 w 10067188"/>
                            <a:gd name="connsiteY5" fmla="*/ 0 h 1196890"/>
                            <a:gd name="connsiteX0" fmla="*/ 416 w 10064378"/>
                            <a:gd name="connsiteY0" fmla="*/ 0 h 1197175"/>
                            <a:gd name="connsiteX1" fmla="*/ 9585965 w 10064378"/>
                            <a:gd name="connsiteY1" fmla="*/ 26454 h 1197175"/>
                            <a:gd name="connsiteX2" fmla="*/ 10063821 w 10064378"/>
                            <a:gd name="connsiteY2" fmla="*/ 546000 h 1197175"/>
                            <a:gd name="connsiteX3" fmla="*/ 10064378 w 10064378"/>
                            <a:gd name="connsiteY3" fmla="*/ 1195432 h 1197175"/>
                            <a:gd name="connsiteX4" fmla="*/ 1749 w 10064378"/>
                            <a:gd name="connsiteY4" fmla="*/ 1197175 h 1197175"/>
                            <a:gd name="connsiteX5" fmla="*/ 416 w 10064378"/>
                            <a:gd name="connsiteY5" fmla="*/ 0 h 1197175"/>
                            <a:gd name="connsiteX0" fmla="*/ 416 w 10064378"/>
                            <a:gd name="connsiteY0" fmla="*/ 0 h 1197175"/>
                            <a:gd name="connsiteX1" fmla="*/ 9591660 w 10064378"/>
                            <a:gd name="connsiteY1" fmla="*/ 0 h 1197175"/>
                            <a:gd name="connsiteX2" fmla="*/ 10063821 w 10064378"/>
                            <a:gd name="connsiteY2" fmla="*/ 546000 h 1197175"/>
                            <a:gd name="connsiteX3" fmla="*/ 10064378 w 10064378"/>
                            <a:gd name="connsiteY3" fmla="*/ 1195432 h 1197175"/>
                            <a:gd name="connsiteX4" fmla="*/ 1749 w 10064378"/>
                            <a:gd name="connsiteY4" fmla="*/ 1197175 h 1197175"/>
                            <a:gd name="connsiteX5" fmla="*/ 416 w 10064378"/>
                            <a:gd name="connsiteY5" fmla="*/ 0 h 1197175"/>
                            <a:gd name="connsiteX0" fmla="*/ 416 w 10064378"/>
                            <a:gd name="connsiteY0" fmla="*/ 0 h 1860419"/>
                            <a:gd name="connsiteX1" fmla="*/ 9591660 w 10064378"/>
                            <a:gd name="connsiteY1" fmla="*/ 0 h 1860419"/>
                            <a:gd name="connsiteX2" fmla="*/ 10063821 w 10064378"/>
                            <a:gd name="connsiteY2" fmla="*/ 546000 h 1860419"/>
                            <a:gd name="connsiteX3" fmla="*/ 10064378 w 10064378"/>
                            <a:gd name="connsiteY3" fmla="*/ 1195432 h 1860419"/>
                            <a:gd name="connsiteX4" fmla="*/ 4425373 w 10064378"/>
                            <a:gd name="connsiteY4" fmla="*/ 1860413 h 1860419"/>
                            <a:gd name="connsiteX5" fmla="*/ 1749 w 10064378"/>
                            <a:gd name="connsiteY5" fmla="*/ 1197175 h 1860419"/>
                            <a:gd name="connsiteX6" fmla="*/ 416 w 10064378"/>
                            <a:gd name="connsiteY6" fmla="*/ 0 h 1860419"/>
                            <a:gd name="connsiteX0" fmla="*/ 416 w 10066828"/>
                            <a:gd name="connsiteY0" fmla="*/ 0 h 1860419"/>
                            <a:gd name="connsiteX1" fmla="*/ 9591660 w 10066828"/>
                            <a:gd name="connsiteY1" fmla="*/ 0 h 1860419"/>
                            <a:gd name="connsiteX2" fmla="*/ 10063821 w 10066828"/>
                            <a:gd name="connsiteY2" fmla="*/ 546000 h 1860419"/>
                            <a:gd name="connsiteX3" fmla="*/ 10066828 w 10066828"/>
                            <a:gd name="connsiteY3" fmla="*/ 1858631 h 1860419"/>
                            <a:gd name="connsiteX4" fmla="*/ 4425373 w 10066828"/>
                            <a:gd name="connsiteY4" fmla="*/ 1860413 h 1860419"/>
                            <a:gd name="connsiteX5" fmla="*/ 1749 w 10066828"/>
                            <a:gd name="connsiteY5" fmla="*/ 1197175 h 1860419"/>
                            <a:gd name="connsiteX6" fmla="*/ 416 w 10066828"/>
                            <a:gd name="connsiteY6" fmla="*/ 0 h 1860419"/>
                            <a:gd name="connsiteX0" fmla="*/ 13293 w 10079705"/>
                            <a:gd name="connsiteY0" fmla="*/ 0 h 1860419"/>
                            <a:gd name="connsiteX1" fmla="*/ 9604537 w 10079705"/>
                            <a:gd name="connsiteY1" fmla="*/ 0 h 1860419"/>
                            <a:gd name="connsiteX2" fmla="*/ 10076698 w 10079705"/>
                            <a:gd name="connsiteY2" fmla="*/ 546000 h 1860419"/>
                            <a:gd name="connsiteX3" fmla="*/ 10079705 w 10079705"/>
                            <a:gd name="connsiteY3" fmla="*/ 1858631 h 1860419"/>
                            <a:gd name="connsiteX4" fmla="*/ 4438250 w 10079705"/>
                            <a:gd name="connsiteY4" fmla="*/ 1860413 h 1860419"/>
                            <a:gd name="connsiteX5" fmla="*/ 0 w 10079705"/>
                            <a:gd name="connsiteY5" fmla="*/ 1860419 h 1860419"/>
                            <a:gd name="connsiteX6" fmla="*/ 13293 w 10079705"/>
                            <a:gd name="connsiteY6" fmla="*/ 0 h 1860419"/>
                            <a:gd name="connsiteX0" fmla="*/ 2665 w 10079705"/>
                            <a:gd name="connsiteY0" fmla="*/ 0 h 1867819"/>
                            <a:gd name="connsiteX1" fmla="*/ 9604537 w 10079705"/>
                            <a:gd name="connsiteY1" fmla="*/ 7400 h 1867819"/>
                            <a:gd name="connsiteX2" fmla="*/ 10076698 w 10079705"/>
                            <a:gd name="connsiteY2" fmla="*/ 553400 h 1867819"/>
                            <a:gd name="connsiteX3" fmla="*/ 10079705 w 10079705"/>
                            <a:gd name="connsiteY3" fmla="*/ 1866031 h 1867819"/>
                            <a:gd name="connsiteX4" fmla="*/ 4438250 w 10079705"/>
                            <a:gd name="connsiteY4" fmla="*/ 1867813 h 1867819"/>
                            <a:gd name="connsiteX5" fmla="*/ 0 w 10079705"/>
                            <a:gd name="connsiteY5" fmla="*/ 1867819 h 1867819"/>
                            <a:gd name="connsiteX6" fmla="*/ 2665 w 10079705"/>
                            <a:gd name="connsiteY6" fmla="*/ 0 h 1867819"/>
                            <a:gd name="connsiteX0" fmla="*/ 2665 w 10079705"/>
                            <a:gd name="connsiteY0" fmla="*/ 0 h 1867819"/>
                            <a:gd name="connsiteX1" fmla="*/ 9595405 w 10079705"/>
                            <a:gd name="connsiteY1" fmla="*/ 0 h 1867819"/>
                            <a:gd name="connsiteX2" fmla="*/ 10076698 w 10079705"/>
                            <a:gd name="connsiteY2" fmla="*/ 553400 h 1867819"/>
                            <a:gd name="connsiteX3" fmla="*/ 10079705 w 10079705"/>
                            <a:gd name="connsiteY3" fmla="*/ 1866031 h 1867819"/>
                            <a:gd name="connsiteX4" fmla="*/ 4438250 w 10079705"/>
                            <a:gd name="connsiteY4" fmla="*/ 1867813 h 1867819"/>
                            <a:gd name="connsiteX5" fmla="*/ 0 w 10079705"/>
                            <a:gd name="connsiteY5" fmla="*/ 1867819 h 1867819"/>
                            <a:gd name="connsiteX6" fmla="*/ 2665 w 10079705"/>
                            <a:gd name="connsiteY6" fmla="*/ 0 h 1867819"/>
                            <a:gd name="connsiteX0" fmla="*/ 2665 w 10079705"/>
                            <a:gd name="connsiteY0" fmla="*/ 0 h 1867819"/>
                            <a:gd name="connsiteX1" fmla="*/ 9595405 w 10079705"/>
                            <a:gd name="connsiteY1" fmla="*/ 0 h 1867819"/>
                            <a:gd name="connsiteX2" fmla="*/ 10075042 w 10079705"/>
                            <a:gd name="connsiteY2" fmla="*/ 532817 h 1867819"/>
                            <a:gd name="connsiteX3" fmla="*/ 10079705 w 10079705"/>
                            <a:gd name="connsiteY3" fmla="*/ 1866031 h 1867819"/>
                            <a:gd name="connsiteX4" fmla="*/ 4438250 w 10079705"/>
                            <a:gd name="connsiteY4" fmla="*/ 1867813 h 1867819"/>
                            <a:gd name="connsiteX5" fmla="*/ 0 w 10079705"/>
                            <a:gd name="connsiteY5" fmla="*/ 1867819 h 1867819"/>
                            <a:gd name="connsiteX6" fmla="*/ 2665 w 10079705"/>
                            <a:gd name="connsiteY6" fmla="*/ 0 h 1867819"/>
                            <a:gd name="connsiteX0" fmla="*/ 534 w 10077574"/>
                            <a:gd name="connsiteY0" fmla="*/ 0 h 1867819"/>
                            <a:gd name="connsiteX1" fmla="*/ 9593274 w 10077574"/>
                            <a:gd name="connsiteY1" fmla="*/ 0 h 1867819"/>
                            <a:gd name="connsiteX2" fmla="*/ 10072911 w 10077574"/>
                            <a:gd name="connsiteY2" fmla="*/ 532817 h 1867819"/>
                            <a:gd name="connsiteX3" fmla="*/ 10077574 w 10077574"/>
                            <a:gd name="connsiteY3" fmla="*/ 1866031 h 1867819"/>
                            <a:gd name="connsiteX4" fmla="*/ 4436119 w 10077574"/>
                            <a:gd name="connsiteY4" fmla="*/ 1867813 h 1867819"/>
                            <a:gd name="connsiteX5" fmla="*/ 534 w 10077574"/>
                            <a:gd name="connsiteY5" fmla="*/ 1867819 h 1867819"/>
                            <a:gd name="connsiteX6" fmla="*/ 534 w 10077574"/>
                            <a:gd name="connsiteY6" fmla="*/ 0 h 1867819"/>
                            <a:gd name="connsiteX0" fmla="*/ 0 w 10077040"/>
                            <a:gd name="connsiteY0" fmla="*/ 0 h 1867819"/>
                            <a:gd name="connsiteX1" fmla="*/ 9592740 w 10077040"/>
                            <a:gd name="connsiteY1" fmla="*/ 0 h 1867819"/>
                            <a:gd name="connsiteX2" fmla="*/ 10072377 w 10077040"/>
                            <a:gd name="connsiteY2" fmla="*/ 532817 h 1867819"/>
                            <a:gd name="connsiteX3" fmla="*/ 10077040 w 10077040"/>
                            <a:gd name="connsiteY3" fmla="*/ 1866031 h 1867819"/>
                            <a:gd name="connsiteX4" fmla="*/ 4435585 w 10077040"/>
                            <a:gd name="connsiteY4" fmla="*/ 1867813 h 1867819"/>
                            <a:gd name="connsiteX5" fmla="*/ 0 w 10077040"/>
                            <a:gd name="connsiteY5" fmla="*/ 1867819 h 1867819"/>
                            <a:gd name="connsiteX6" fmla="*/ 0 w 10077040"/>
                            <a:gd name="connsiteY6" fmla="*/ 0 h 1867819"/>
                            <a:gd name="connsiteX0" fmla="*/ 105 w 10077145"/>
                            <a:gd name="connsiteY0" fmla="*/ 0 h 1867819"/>
                            <a:gd name="connsiteX1" fmla="*/ 9592845 w 10077145"/>
                            <a:gd name="connsiteY1" fmla="*/ 0 h 1867819"/>
                            <a:gd name="connsiteX2" fmla="*/ 10072482 w 10077145"/>
                            <a:gd name="connsiteY2" fmla="*/ 532817 h 1867819"/>
                            <a:gd name="connsiteX3" fmla="*/ 10077145 w 10077145"/>
                            <a:gd name="connsiteY3" fmla="*/ 1866031 h 1867819"/>
                            <a:gd name="connsiteX4" fmla="*/ 4435690 w 10077145"/>
                            <a:gd name="connsiteY4" fmla="*/ 1867813 h 1867819"/>
                            <a:gd name="connsiteX5" fmla="*/ 105 w 10077145"/>
                            <a:gd name="connsiteY5" fmla="*/ 1867819 h 1867819"/>
                            <a:gd name="connsiteX6" fmla="*/ 105 w 10077145"/>
                            <a:gd name="connsiteY6" fmla="*/ 0 h 1867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77145" h="1867819">
                              <a:moveTo>
                                <a:pt x="105" y="0"/>
                              </a:moveTo>
                              <a:lnTo>
                                <a:pt x="9592845" y="0"/>
                              </a:lnTo>
                              <a:lnTo>
                                <a:pt x="10072482" y="532817"/>
                              </a:lnTo>
                              <a:cubicBezTo>
                                <a:pt x="10073929" y="726329"/>
                                <a:pt x="10075698" y="1672519"/>
                                <a:pt x="10077145" y="1866031"/>
                              </a:cubicBezTo>
                              <a:lnTo>
                                <a:pt x="4435690" y="1867813"/>
                              </a:lnTo>
                              <a:lnTo>
                                <a:pt x="105" y="1867819"/>
                              </a:lnTo>
                              <a:cubicBezTo>
                                <a:pt x="-711" y="1729267"/>
                                <a:pt x="3587" y="132632"/>
                                <a:pt x="105" y="0"/>
                              </a:cubicBezTo>
                              <a:close/>
                            </a:path>
                          </a:pathLst>
                        </a:custGeom>
                        <a:solidFill>
                          <a:srgbClr val="00629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461AB" id="Snip Single Corner Rectangle 1" o:spid="_x0000_s1026" style="position:absolute;margin-left:17.95pt;margin-top:17.8pt;width:756.35pt;height:126.2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77145,1867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" path="m105,l9592845,r479637,532817c10073929,726329,10075698,1672519,10077145,1866031r-5641455,1782l105,1867819c-711,1729267,3587,132632,105,xe" fillcolor="#00629b" stroked="f" strokeweight="1pt">
                <v:stroke joinstyle="miter"/>
                <v:path arrowok="t" o:connecttype="custom" o:connectlocs="100,0;9144105,0;9601305,457270;9605750,1601451;4228195,1602980;100,1602985;100,0" o:connectangles="0,0,0,0,0,0,0"/>
                <w10:wrap type="through"/>
              </v:shape>
            </w:pict>
          </mc:Fallback>
        </mc:AlternateContent>
      </w:r>
      <w:r w:rsidR="003E18C2">
        <w:softHyphen/>
      </w:r>
    </w:p>
    <w:sectPr w:rsidR="00546F4A" w:rsidRPr="00A8165C" w:rsidSect="00546F4A">
      <w:pgSz w:w="15840" w:h="24480"/>
      <w:pgMar w:top="0" w:right="0" w:bottom="0" w:left="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Roboto">
    <w:altName w:val="Roboto"/>
    <w:charset w:val="00"/>
    <w:family w:val="auto"/>
    <w:pitch w:val="variable"/>
    <w:sig w:usb0="E0000AFF" w:usb1="5000217F" w:usb2="0000002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4772D6"/>
    <w:multiLevelType w:val="multilevel"/>
    <w:tmpl w:val="4ABA0FD8"/>
    <w:lvl w:ilvl="0">
      <w:start w:val="1"/>
      <w:numFmt w:val="bullet"/>
      <w:lvlText w:val=""/>
      <w:lvlJc w:val="left"/>
      <w:pPr>
        <w:ind w:left="360" w:hanging="360"/>
      </w:pPr>
      <w:rPr>
        <w:rFonts w:ascii="Symbol" w:hAnsi="Symbol" w:hint="default"/>
        <w:color w:val="00B5E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6CAB1EE3"/>
    <w:multiLevelType w:val="multilevel"/>
    <w:tmpl w:val="2262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470364">
    <w:abstractNumId w:val="0"/>
  </w:num>
  <w:num w:numId="2" w16cid:durableId="55640127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A3MDY3NzI0trQwMzdR0lEKTi0uzszPAykwrgUAD/pmOiwAAAA="/>
  </w:docVars>
  <w:rsids>
    <w:rsidRoot w:val="00546F4A"/>
    <w:rsid w:val="00052010"/>
    <w:rsid w:val="00091CE6"/>
    <w:rsid w:val="000C0846"/>
    <w:rsid w:val="000D0673"/>
    <w:rsid w:val="000D36EB"/>
    <w:rsid w:val="00110DE1"/>
    <w:rsid w:val="00120E17"/>
    <w:rsid w:val="00162E3E"/>
    <w:rsid w:val="00287BA6"/>
    <w:rsid w:val="00366543"/>
    <w:rsid w:val="003E18C2"/>
    <w:rsid w:val="004A0310"/>
    <w:rsid w:val="004E026E"/>
    <w:rsid w:val="00526688"/>
    <w:rsid w:val="005331CD"/>
    <w:rsid w:val="00546F4A"/>
    <w:rsid w:val="00583243"/>
    <w:rsid w:val="006020CB"/>
    <w:rsid w:val="0062694A"/>
    <w:rsid w:val="007B6806"/>
    <w:rsid w:val="008745FA"/>
    <w:rsid w:val="008A26DE"/>
    <w:rsid w:val="008E1F6E"/>
    <w:rsid w:val="008E714B"/>
    <w:rsid w:val="00A05C0A"/>
    <w:rsid w:val="00A8165C"/>
    <w:rsid w:val="00A87B36"/>
    <w:rsid w:val="00AA66A4"/>
    <w:rsid w:val="00AB527D"/>
    <w:rsid w:val="00AF52F2"/>
    <w:rsid w:val="00B10257"/>
    <w:rsid w:val="00BD051F"/>
    <w:rsid w:val="00BD5A1F"/>
    <w:rsid w:val="00C332BB"/>
    <w:rsid w:val="00CB593A"/>
    <w:rsid w:val="00D872F1"/>
    <w:rsid w:val="00D96853"/>
    <w:rsid w:val="00E71D90"/>
    <w:rsid w:val="00F430B2"/>
    <w:rsid w:val="00F64089"/>
    <w:rsid w:val="00F77BF6"/>
    <w:rsid w:val="00F85A70"/>
    <w:rsid w:val="00F973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1F0E61"/>
  <w15:chartTrackingRefBased/>
  <w15:docId w15:val="{3A5C1F23-F305-6F4C-A0D5-69A87534C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6688"/>
    <w:pPr>
      <w:spacing w:after="200" w:line="288" w:lineRule="auto"/>
    </w:pPr>
    <w:rPr>
      <w:rFonts w:eastAsiaTheme="minorEastAsia"/>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v-text-detailsright-panel-item">
    <w:name w:val="pv-text-details__right-panel-item"/>
    <w:basedOn w:val="Normal"/>
    <w:rsid w:val="00091CE6"/>
    <w:pPr>
      <w:spacing w:before="100" w:beforeAutospacing="1" w:after="100" w:afterAutospacing="1" w:line="240" w:lineRule="auto"/>
    </w:pPr>
    <w:rPr>
      <w:rFonts w:ascii="Times New Roman" w:eastAsia="Times New Roman" w:hAnsi="Times New Roman" w:cs="Times New Roman"/>
      <w:i w:val="0"/>
      <w:iCs w:val="0"/>
      <w:sz w:val="24"/>
      <w:szCs w:val="24"/>
    </w:rPr>
  </w:style>
  <w:style w:type="character" w:styleId="Hyperlink">
    <w:name w:val="Hyperlink"/>
    <w:basedOn w:val="DefaultParagraphFont"/>
    <w:uiPriority w:val="99"/>
    <w:unhideWhenUsed/>
    <w:rsid w:val="00AA66A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004298">
      <w:bodyDiv w:val="1"/>
      <w:marLeft w:val="0"/>
      <w:marRight w:val="0"/>
      <w:marTop w:val="0"/>
      <w:marBottom w:val="0"/>
      <w:divBdr>
        <w:top w:val="none" w:sz="0" w:space="0" w:color="auto"/>
        <w:left w:val="none" w:sz="0" w:space="0" w:color="auto"/>
        <w:bottom w:val="none" w:sz="0" w:space="0" w:color="auto"/>
        <w:right w:val="none" w:sz="0" w:space="0" w:color="auto"/>
      </w:divBdr>
      <w:divsChild>
        <w:div w:id="1805999527">
          <w:marLeft w:val="0"/>
          <w:marRight w:val="0"/>
          <w:marTop w:val="0"/>
          <w:marBottom w:val="0"/>
          <w:divBdr>
            <w:top w:val="none" w:sz="0" w:space="0" w:color="auto"/>
            <w:left w:val="none" w:sz="0" w:space="0" w:color="auto"/>
            <w:bottom w:val="none" w:sz="0" w:space="0" w:color="auto"/>
            <w:right w:val="none" w:sz="0" w:space="0" w:color="auto"/>
          </w:divBdr>
          <w:divsChild>
            <w:div w:id="39743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onference@ieee-sem.org" TargetMode="Externa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events.vtools.ieee.org/m/328899" TargetMode="External"/><Relationship Id="rId12" Type="http://schemas.openxmlformats.org/officeDocument/2006/relationships/image" Target="media/image4.jpeg"/><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hyperlink" Target="mailto:conference@ieee-sem.org" TargetMode="External"/><Relationship Id="rId11" Type="http://schemas.openxmlformats.org/officeDocument/2006/relationships/image" Target="media/image3.jpeg"/><Relationship Id="rId5" Type="http://schemas.openxmlformats.org/officeDocument/2006/relationships/image" Target="media/image1.png"/><Relationship Id="rId15" Type="http://schemas.openxmlformats.org/officeDocument/2006/relationships/image" Target="media/image50.emf"/><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events.vtools.ieee.org/m/328899"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0</TotalTime>
  <Pages>1</Pages>
  <Words>3</Words>
  <Characters>18</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hy Bennett</dc:creator>
  <cp:keywords/>
  <dc:description/>
  <cp:lastModifiedBy>Keyur Patel</cp:lastModifiedBy>
  <cp:revision>28</cp:revision>
  <dcterms:created xsi:type="dcterms:W3CDTF">2018-11-26T20:39:00Z</dcterms:created>
  <dcterms:modified xsi:type="dcterms:W3CDTF">2023-01-23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b8f9c4998cf27ada4acdd3cec9fa70854465f0eb76f6ec59a48d1c10057b2fc</vt:lpwstr>
  </property>
</Properties>
</file>